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8F024C" w14:textId="77777777" w:rsidR="00D06504" w:rsidRDefault="00D06504" w:rsidP="00D06504">
      <w:pPr>
        <w:jc w:val="center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资产接入设计</w:t>
      </w:r>
      <w:r w:rsidRPr="0032622E">
        <w:rPr>
          <w:rFonts w:ascii="宋体" w:eastAsia="宋体" w:hAnsi="宋体" w:hint="eastAsia"/>
          <w:b/>
          <w:sz w:val="32"/>
          <w:szCs w:val="32"/>
        </w:rPr>
        <w:t>文档</w:t>
      </w:r>
    </w:p>
    <w:p w14:paraId="1257E6D1" w14:textId="77777777" w:rsidR="00D06504" w:rsidRDefault="00D06504" w:rsidP="00D06504">
      <w:pPr>
        <w:jc w:val="center"/>
        <w:rPr>
          <w:rFonts w:ascii="宋体" w:eastAsia="宋体" w:hAnsi="宋体"/>
          <w:b/>
          <w:sz w:val="32"/>
          <w:szCs w:val="32"/>
        </w:rPr>
      </w:pPr>
    </w:p>
    <w:p w14:paraId="513EA529" w14:textId="77777777" w:rsidR="00D06504" w:rsidRDefault="00D06504" w:rsidP="00D06504">
      <w:pPr>
        <w:jc w:val="center"/>
        <w:rPr>
          <w:rFonts w:ascii="宋体" w:eastAsia="宋体" w:hAnsi="宋体"/>
          <w:b/>
          <w:sz w:val="32"/>
          <w:szCs w:val="32"/>
        </w:rPr>
      </w:pPr>
    </w:p>
    <w:p w14:paraId="6B52E970" w14:textId="77777777" w:rsidR="00D06504" w:rsidRDefault="00D06504" w:rsidP="00D06504">
      <w:pPr>
        <w:jc w:val="center"/>
        <w:rPr>
          <w:rFonts w:ascii="宋体" w:eastAsia="宋体" w:hAnsi="宋体"/>
          <w:b/>
          <w:sz w:val="32"/>
          <w:szCs w:val="32"/>
        </w:rPr>
      </w:pPr>
    </w:p>
    <w:p w14:paraId="66D25BD4" w14:textId="77777777" w:rsidR="00D06504" w:rsidRDefault="00D06504" w:rsidP="00D06504">
      <w:pPr>
        <w:jc w:val="center"/>
        <w:rPr>
          <w:rFonts w:ascii="宋体" w:eastAsia="宋体" w:hAnsi="宋体"/>
          <w:b/>
          <w:sz w:val="32"/>
          <w:szCs w:val="32"/>
        </w:rPr>
      </w:pPr>
    </w:p>
    <w:p w14:paraId="2F19D4D2" w14:textId="77777777" w:rsidR="00D06504" w:rsidRDefault="00D06504" w:rsidP="00D06504">
      <w:pPr>
        <w:jc w:val="center"/>
        <w:rPr>
          <w:rFonts w:ascii="宋体" w:eastAsia="宋体" w:hAnsi="宋体"/>
          <w:b/>
          <w:sz w:val="32"/>
          <w:szCs w:val="32"/>
        </w:rPr>
      </w:pPr>
    </w:p>
    <w:p w14:paraId="0D0638FC" w14:textId="77777777" w:rsidR="00D06504" w:rsidRPr="008104EC" w:rsidRDefault="00D06504" w:rsidP="00D06504">
      <w:pPr>
        <w:pStyle w:val="1"/>
        <w:ind w:left="425"/>
      </w:pPr>
      <w:bookmarkStart w:id="0" w:name="_Toc3319238"/>
      <w:bookmarkStart w:id="1" w:name="_Toc4422839"/>
      <w:bookmarkStart w:id="2" w:name="_Toc19007127"/>
      <w:r w:rsidRPr="008104EC">
        <w:rPr>
          <w:rFonts w:hint="eastAsia"/>
        </w:rPr>
        <w:t>修订记录</w:t>
      </w:r>
      <w:bookmarkEnd w:id="0"/>
      <w:bookmarkEnd w:id="1"/>
      <w:bookmarkEnd w:id="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1185"/>
        <w:gridCol w:w="4296"/>
        <w:gridCol w:w="1402"/>
      </w:tblGrid>
      <w:tr w:rsidR="00D06504" w:rsidRPr="008104EC" w14:paraId="7B8442F2" w14:textId="77777777" w:rsidTr="00611287">
        <w:tc>
          <w:tcPr>
            <w:tcW w:w="852" w:type="pct"/>
            <w:shd w:val="clear" w:color="auto" w:fill="BDD6EE"/>
          </w:tcPr>
          <w:p w14:paraId="42C4D3F8" w14:textId="77777777" w:rsidR="00D06504" w:rsidRPr="008104EC" w:rsidRDefault="00D06504" w:rsidP="00611287">
            <w:r w:rsidRPr="008104EC">
              <w:rPr>
                <w:rFonts w:hint="eastAsia"/>
              </w:rPr>
              <w:t>日期</w:t>
            </w:r>
          </w:p>
        </w:tc>
        <w:tc>
          <w:tcPr>
            <w:tcW w:w="714" w:type="pct"/>
            <w:shd w:val="clear" w:color="auto" w:fill="BDD6EE"/>
          </w:tcPr>
          <w:p w14:paraId="1404A252" w14:textId="77777777" w:rsidR="00D06504" w:rsidRPr="008104EC" w:rsidRDefault="00D06504" w:rsidP="00611287">
            <w:r w:rsidRPr="008104EC">
              <w:rPr>
                <w:rFonts w:hint="eastAsia"/>
              </w:rPr>
              <w:t>版本</w:t>
            </w:r>
          </w:p>
        </w:tc>
        <w:tc>
          <w:tcPr>
            <w:tcW w:w="2589" w:type="pct"/>
            <w:shd w:val="clear" w:color="auto" w:fill="BDD6EE"/>
          </w:tcPr>
          <w:p w14:paraId="10D3D35F" w14:textId="77777777" w:rsidR="00D06504" w:rsidRPr="008104EC" w:rsidRDefault="00D06504" w:rsidP="00611287">
            <w:r w:rsidRPr="008104EC">
              <w:rPr>
                <w:rFonts w:hint="eastAsia"/>
              </w:rPr>
              <w:t>修改内容</w:t>
            </w:r>
          </w:p>
        </w:tc>
        <w:tc>
          <w:tcPr>
            <w:tcW w:w="845" w:type="pct"/>
            <w:shd w:val="clear" w:color="auto" w:fill="BDD6EE"/>
          </w:tcPr>
          <w:p w14:paraId="2960A41A" w14:textId="77777777" w:rsidR="00D06504" w:rsidRPr="008104EC" w:rsidRDefault="00D06504" w:rsidP="00611287">
            <w:r w:rsidRPr="008104EC">
              <w:rPr>
                <w:rFonts w:hint="eastAsia"/>
              </w:rPr>
              <w:t>修订</w:t>
            </w:r>
            <w:r w:rsidRPr="008104EC">
              <w:t>者</w:t>
            </w:r>
          </w:p>
        </w:tc>
      </w:tr>
      <w:tr w:rsidR="00D06504" w:rsidRPr="008104EC" w14:paraId="618FB1FB" w14:textId="77777777" w:rsidTr="00611287">
        <w:tc>
          <w:tcPr>
            <w:tcW w:w="852" w:type="pct"/>
            <w:shd w:val="clear" w:color="auto" w:fill="auto"/>
          </w:tcPr>
          <w:p w14:paraId="1C094563" w14:textId="77777777" w:rsidR="00D06504" w:rsidRPr="008104EC" w:rsidRDefault="00D06504" w:rsidP="00611287">
            <w:r w:rsidRPr="008104EC">
              <w:t>20</w:t>
            </w:r>
            <w:r>
              <w:t>20</w:t>
            </w:r>
            <w:r w:rsidRPr="008104EC">
              <w:rPr>
                <w:rFonts w:hint="eastAsia"/>
              </w:rPr>
              <w:t>-</w:t>
            </w:r>
            <w:r w:rsidRPr="008104EC">
              <w:t>0</w:t>
            </w:r>
            <w:r>
              <w:t>4</w:t>
            </w:r>
            <w:r w:rsidRPr="008104EC">
              <w:t>-2</w:t>
            </w:r>
            <w:r w:rsidR="00523E23">
              <w:t>9</w:t>
            </w:r>
          </w:p>
        </w:tc>
        <w:tc>
          <w:tcPr>
            <w:tcW w:w="714" w:type="pct"/>
            <w:shd w:val="clear" w:color="auto" w:fill="auto"/>
          </w:tcPr>
          <w:p w14:paraId="2AB7AA07" w14:textId="77777777" w:rsidR="00D06504" w:rsidRPr="008104EC" w:rsidRDefault="00D06504" w:rsidP="00611287">
            <w:r w:rsidRPr="008104EC">
              <w:rPr>
                <w:rFonts w:hint="eastAsia"/>
              </w:rPr>
              <w:t>1</w:t>
            </w:r>
            <w:r w:rsidRPr="008104EC">
              <w:t>.</w:t>
            </w:r>
            <w:r>
              <w:t>0</w:t>
            </w:r>
          </w:p>
        </w:tc>
        <w:tc>
          <w:tcPr>
            <w:tcW w:w="2589" w:type="pct"/>
            <w:shd w:val="clear" w:color="auto" w:fill="auto"/>
          </w:tcPr>
          <w:p w14:paraId="630297D2" w14:textId="77777777" w:rsidR="00D06504" w:rsidRPr="008104EC" w:rsidRDefault="00D06504" w:rsidP="00611287">
            <w:r w:rsidRPr="008104EC">
              <w:rPr>
                <w:rFonts w:hint="eastAsia"/>
              </w:rPr>
              <w:t>初始</w:t>
            </w:r>
            <w:r w:rsidRPr="008104EC">
              <w:t>版本</w:t>
            </w:r>
          </w:p>
        </w:tc>
        <w:tc>
          <w:tcPr>
            <w:tcW w:w="845" w:type="pct"/>
            <w:shd w:val="clear" w:color="auto" w:fill="auto"/>
          </w:tcPr>
          <w:p w14:paraId="758745DA" w14:textId="77777777" w:rsidR="00D06504" w:rsidRPr="008104EC" w:rsidRDefault="00523E23" w:rsidP="00611287">
            <w:r>
              <w:rPr>
                <w:rFonts w:hint="eastAsia"/>
              </w:rPr>
              <w:t>刘克炎</w:t>
            </w:r>
          </w:p>
        </w:tc>
      </w:tr>
      <w:tr w:rsidR="00D06504" w:rsidRPr="008104EC" w14:paraId="6195F370" w14:textId="77777777" w:rsidTr="00611287">
        <w:tc>
          <w:tcPr>
            <w:tcW w:w="852" w:type="pct"/>
            <w:shd w:val="clear" w:color="auto" w:fill="auto"/>
          </w:tcPr>
          <w:p w14:paraId="60ABD8B3" w14:textId="77777777" w:rsidR="00D06504" w:rsidRPr="008104EC" w:rsidRDefault="00075C1C" w:rsidP="00611287"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-</w:t>
            </w:r>
            <w:r>
              <w:t>05</w:t>
            </w:r>
            <w:r>
              <w:rPr>
                <w:rFonts w:hint="eastAsia"/>
              </w:rPr>
              <w:t>-</w:t>
            </w:r>
            <w:r>
              <w:t>06</w:t>
            </w:r>
          </w:p>
        </w:tc>
        <w:tc>
          <w:tcPr>
            <w:tcW w:w="714" w:type="pct"/>
            <w:shd w:val="clear" w:color="auto" w:fill="auto"/>
          </w:tcPr>
          <w:p w14:paraId="3BA54828" w14:textId="77777777" w:rsidR="00D06504" w:rsidRPr="008104EC" w:rsidRDefault="00075C1C" w:rsidP="00611287"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2589" w:type="pct"/>
            <w:shd w:val="clear" w:color="auto" w:fill="auto"/>
          </w:tcPr>
          <w:p w14:paraId="4ECE0D68" w14:textId="77777777" w:rsidR="00D06504" w:rsidRPr="008104EC" w:rsidRDefault="00075C1C" w:rsidP="00611287">
            <w:r>
              <w:rPr>
                <w:rFonts w:hint="eastAsia"/>
              </w:rPr>
              <w:t>修订版</w:t>
            </w:r>
          </w:p>
        </w:tc>
        <w:tc>
          <w:tcPr>
            <w:tcW w:w="845" w:type="pct"/>
            <w:shd w:val="clear" w:color="auto" w:fill="auto"/>
          </w:tcPr>
          <w:p w14:paraId="51E537AE" w14:textId="77777777" w:rsidR="00D06504" w:rsidRPr="008104EC" w:rsidRDefault="002B1CCF" w:rsidP="00611287">
            <w:r>
              <w:rPr>
                <w:rFonts w:hint="eastAsia"/>
              </w:rPr>
              <w:t>刘克炎</w:t>
            </w:r>
          </w:p>
        </w:tc>
      </w:tr>
      <w:tr w:rsidR="00D06504" w:rsidRPr="008104EC" w14:paraId="4E1B0ED1" w14:textId="77777777" w:rsidTr="00611287">
        <w:tc>
          <w:tcPr>
            <w:tcW w:w="852" w:type="pct"/>
            <w:shd w:val="clear" w:color="auto" w:fill="auto"/>
          </w:tcPr>
          <w:p w14:paraId="50A8F8BC" w14:textId="77777777" w:rsidR="00D06504" w:rsidRPr="008104EC" w:rsidRDefault="00D06504" w:rsidP="00611287"/>
        </w:tc>
        <w:tc>
          <w:tcPr>
            <w:tcW w:w="714" w:type="pct"/>
            <w:shd w:val="clear" w:color="auto" w:fill="auto"/>
          </w:tcPr>
          <w:p w14:paraId="7D5B3775" w14:textId="77777777" w:rsidR="00D06504" w:rsidRPr="008104EC" w:rsidRDefault="00D06504" w:rsidP="00611287"/>
        </w:tc>
        <w:tc>
          <w:tcPr>
            <w:tcW w:w="2589" w:type="pct"/>
            <w:shd w:val="clear" w:color="auto" w:fill="auto"/>
          </w:tcPr>
          <w:p w14:paraId="2F6B8AAD" w14:textId="77777777" w:rsidR="00D06504" w:rsidRPr="008104EC" w:rsidRDefault="00D06504" w:rsidP="00611287"/>
        </w:tc>
        <w:tc>
          <w:tcPr>
            <w:tcW w:w="845" w:type="pct"/>
            <w:shd w:val="clear" w:color="auto" w:fill="auto"/>
          </w:tcPr>
          <w:p w14:paraId="4BB3DC66" w14:textId="77777777" w:rsidR="00D06504" w:rsidRPr="008104EC" w:rsidRDefault="00D06504" w:rsidP="00611287"/>
        </w:tc>
      </w:tr>
      <w:tr w:rsidR="00D06504" w:rsidRPr="008104EC" w14:paraId="0798A841" w14:textId="77777777" w:rsidTr="00611287">
        <w:tc>
          <w:tcPr>
            <w:tcW w:w="852" w:type="pct"/>
            <w:shd w:val="clear" w:color="auto" w:fill="auto"/>
          </w:tcPr>
          <w:p w14:paraId="7F1458FD" w14:textId="77777777" w:rsidR="00D06504" w:rsidRPr="008104EC" w:rsidRDefault="00D06504" w:rsidP="00611287"/>
        </w:tc>
        <w:tc>
          <w:tcPr>
            <w:tcW w:w="714" w:type="pct"/>
            <w:shd w:val="clear" w:color="auto" w:fill="auto"/>
          </w:tcPr>
          <w:p w14:paraId="4AA6E5C9" w14:textId="77777777" w:rsidR="00D06504" w:rsidRPr="008104EC" w:rsidRDefault="00D06504" w:rsidP="00611287"/>
        </w:tc>
        <w:tc>
          <w:tcPr>
            <w:tcW w:w="2589" w:type="pct"/>
            <w:shd w:val="clear" w:color="auto" w:fill="auto"/>
          </w:tcPr>
          <w:p w14:paraId="7FCA1DDE" w14:textId="77777777" w:rsidR="00D06504" w:rsidRPr="008104EC" w:rsidRDefault="00D06504" w:rsidP="00611287"/>
        </w:tc>
        <w:tc>
          <w:tcPr>
            <w:tcW w:w="845" w:type="pct"/>
            <w:shd w:val="clear" w:color="auto" w:fill="auto"/>
          </w:tcPr>
          <w:p w14:paraId="07E8C34A" w14:textId="77777777" w:rsidR="00D06504" w:rsidRPr="008104EC" w:rsidRDefault="00D06504" w:rsidP="00611287"/>
        </w:tc>
      </w:tr>
      <w:tr w:rsidR="00D06504" w:rsidRPr="008104EC" w14:paraId="0970F293" w14:textId="77777777" w:rsidTr="00611287">
        <w:tc>
          <w:tcPr>
            <w:tcW w:w="852" w:type="pct"/>
            <w:shd w:val="clear" w:color="auto" w:fill="auto"/>
          </w:tcPr>
          <w:p w14:paraId="067B8C33" w14:textId="77777777" w:rsidR="00D06504" w:rsidRPr="008104EC" w:rsidRDefault="00D06504" w:rsidP="00611287"/>
        </w:tc>
        <w:tc>
          <w:tcPr>
            <w:tcW w:w="714" w:type="pct"/>
            <w:shd w:val="clear" w:color="auto" w:fill="auto"/>
          </w:tcPr>
          <w:p w14:paraId="4CBE380C" w14:textId="77777777" w:rsidR="00D06504" w:rsidRPr="008104EC" w:rsidRDefault="00D06504" w:rsidP="00611287"/>
        </w:tc>
        <w:tc>
          <w:tcPr>
            <w:tcW w:w="2589" w:type="pct"/>
            <w:shd w:val="clear" w:color="auto" w:fill="auto"/>
          </w:tcPr>
          <w:p w14:paraId="3879150D" w14:textId="77777777" w:rsidR="00D06504" w:rsidRPr="008104EC" w:rsidRDefault="00D06504" w:rsidP="00611287"/>
        </w:tc>
        <w:tc>
          <w:tcPr>
            <w:tcW w:w="845" w:type="pct"/>
            <w:shd w:val="clear" w:color="auto" w:fill="auto"/>
          </w:tcPr>
          <w:p w14:paraId="182974C2" w14:textId="77777777" w:rsidR="00D06504" w:rsidRPr="008104EC" w:rsidRDefault="00D06504" w:rsidP="00611287"/>
        </w:tc>
      </w:tr>
      <w:tr w:rsidR="00D06504" w:rsidRPr="008104EC" w14:paraId="047EAA16" w14:textId="77777777" w:rsidTr="00611287">
        <w:tc>
          <w:tcPr>
            <w:tcW w:w="852" w:type="pct"/>
            <w:shd w:val="clear" w:color="auto" w:fill="auto"/>
          </w:tcPr>
          <w:p w14:paraId="4D169871" w14:textId="77777777" w:rsidR="00D06504" w:rsidRPr="008104EC" w:rsidRDefault="00D06504" w:rsidP="00611287"/>
        </w:tc>
        <w:tc>
          <w:tcPr>
            <w:tcW w:w="714" w:type="pct"/>
            <w:shd w:val="clear" w:color="auto" w:fill="auto"/>
          </w:tcPr>
          <w:p w14:paraId="76E2F2E0" w14:textId="77777777" w:rsidR="00D06504" w:rsidRPr="008104EC" w:rsidRDefault="00D06504" w:rsidP="00611287"/>
        </w:tc>
        <w:tc>
          <w:tcPr>
            <w:tcW w:w="2589" w:type="pct"/>
            <w:shd w:val="clear" w:color="auto" w:fill="auto"/>
          </w:tcPr>
          <w:p w14:paraId="7B8C74AE" w14:textId="77777777" w:rsidR="00D06504" w:rsidRPr="008104EC" w:rsidRDefault="00D06504" w:rsidP="00611287"/>
        </w:tc>
        <w:tc>
          <w:tcPr>
            <w:tcW w:w="845" w:type="pct"/>
            <w:shd w:val="clear" w:color="auto" w:fill="auto"/>
          </w:tcPr>
          <w:p w14:paraId="56653A69" w14:textId="77777777" w:rsidR="00D06504" w:rsidRPr="008104EC" w:rsidRDefault="00D06504" w:rsidP="00611287"/>
        </w:tc>
      </w:tr>
      <w:tr w:rsidR="00D06504" w:rsidRPr="008104EC" w14:paraId="1E71DAAF" w14:textId="77777777" w:rsidTr="00611287">
        <w:tc>
          <w:tcPr>
            <w:tcW w:w="852" w:type="pct"/>
            <w:shd w:val="clear" w:color="auto" w:fill="auto"/>
          </w:tcPr>
          <w:p w14:paraId="0A4FBC9A" w14:textId="77777777" w:rsidR="00D06504" w:rsidRPr="008104EC" w:rsidRDefault="00D06504" w:rsidP="00611287"/>
        </w:tc>
        <w:tc>
          <w:tcPr>
            <w:tcW w:w="714" w:type="pct"/>
            <w:shd w:val="clear" w:color="auto" w:fill="auto"/>
          </w:tcPr>
          <w:p w14:paraId="300312AC" w14:textId="77777777" w:rsidR="00D06504" w:rsidRPr="008104EC" w:rsidRDefault="00D06504" w:rsidP="00611287"/>
        </w:tc>
        <w:tc>
          <w:tcPr>
            <w:tcW w:w="2589" w:type="pct"/>
            <w:shd w:val="clear" w:color="auto" w:fill="auto"/>
          </w:tcPr>
          <w:p w14:paraId="00F02934" w14:textId="77777777" w:rsidR="00D06504" w:rsidRPr="008104EC" w:rsidRDefault="00D06504" w:rsidP="00611287"/>
        </w:tc>
        <w:tc>
          <w:tcPr>
            <w:tcW w:w="845" w:type="pct"/>
            <w:shd w:val="clear" w:color="auto" w:fill="auto"/>
          </w:tcPr>
          <w:p w14:paraId="186965C4" w14:textId="77777777" w:rsidR="00D06504" w:rsidRPr="008104EC" w:rsidRDefault="00D06504" w:rsidP="00611287"/>
        </w:tc>
      </w:tr>
    </w:tbl>
    <w:p w14:paraId="10DF3FAF" w14:textId="77777777" w:rsidR="00D06504" w:rsidRDefault="00D06504" w:rsidP="00D06504">
      <w:pPr>
        <w:jc w:val="center"/>
        <w:rPr>
          <w:rFonts w:ascii="宋体" w:eastAsia="宋体" w:hAnsi="宋体"/>
          <w:b/>
          <w:sz w:val="32"/>
          <w:szCs w:val="32"/>
        </w:rPr>
      </w:pPr>
    </w:p>
    <w:p w14:paraId="5F9ADF12" w14:textId="77777777" w:rsidR="00761717" w:rsidRDefault="008277D4">
      <w:pPr>
        <w:widowControl/>
        <w:jc w:val="left"/>
      </w:pPr>
      <w:r>
        <w:br w:type="page"/>
      </w:r>
      <w:r w:rsidR="00761717">
        <w:lastRenderedPageBreak/>
        <w:br w:type="page"/>
      </w:r>
    </w:p>
    <w:p w14:paraId="536CAA77" w14:textId="77777777" w:rsidR="00761717" w:rsidRDefault="00761717" w:rsidP="005D45F5">
      <w:pPr>
        <w:pStyle w:val="1"/>
      </w:pPr>
      <w:r>
        <w:rPr>
          <w:rFonts w:hint="eastAsia"/>
        </w:rPr>
        <w:lastRenderedPageBreak/>
        <w:t>业务流程</w:t>
      </w:r>
    </w:p>
    <w:p w14:paraId="0AD46F33" w14:textId="77777777" w:rsidR="00761717" w:rsidRDefault="00761717" w:rsidP="00761717">
      <w:pPr>
        <w:pStyle w:val="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3695A53C" wp14:editId="25F0B59B">
                <wp:simplePos x="0" y="0"/>
                <wp:positionH relativeFrom="column">
                  <wp:posOffset>2874544</wp:posOffset>
                </wp:positionH>
                <wp:positionV relativeFrom="paragraph">
                  <wp:posOffset>446050</wp:posOffset>
                </wp:positionV>
                <wp:extent cx="775412" cy="329184"/>
                <wp:effectExtent l="0" t="0" r="24765" b="1397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5412" cy="32918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7E77D20" w14:textId="77777777" w:rsidR="00761717" w:rsidRDefault="00761717" w:rsidP="007617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借款申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695A53C" id="矩形 3" o:spid="_x0000_s1026" style="position:absolute;left:0;text-align:left;margin-left:226.35pt;margin-top:35.1pt;width:61.05pt;height:25.9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" fillcolor="#5b9bd5 [3204]" strokecolor="#1f4d78 [1604]" strokeweight="1pt">
                <v:textbox>
                  <w:txbxContent>
                    <w:p w14:paraId="07E77D20" w14:textId="77777777" w:rsidR="00761717" w:rsidRDefault="00761717" w:rsidP="007617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借款申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E73C7BD" wp14:editId="5AC25BA0">
                <wp:simplePos x="0" y="0"/>
                <wp:positionH relativeFrom="column">
                  <wp:posOffset>1506931</wp:posOffset>
                </wp:positionH>
                <wp:positionV relativeFrom="paragraph">
                  <wp:posOffset>460781</wp:posOffset>
                </wp:positionV>
                <wp:extent cx="775412" cy="329184"/>
                <wp:effectExtent l="0" t="0" r="24765" b="1397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5412" cy="32918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EE4383" w14:textId="77777777" w:rsidR="00761717" w:rsidRDefault="00761717" w:rsidP="007617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授信申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E73C7BD" id="矩形 2" o:spid="_x0000_s1027" style="position:absolute;left:0;text-align:left;margin-left:118.65pt;margin-top:36.3pt;width:61.05pt;height:25.9pt;z-index:2517155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" fillcolor="#5b9bd5 [3204]" strokecolor="#1f4d78 [1604]" strokeweight="1pt">
                <v:textbox>
                  <w:txbxContent>
                    <w:p w14:paraId="67EE4383" w14:textId="77777777" w:rsidR="00761717" w:rsidRDefault="00761717" w:rsidP="007617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授信申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D41EB47" wp14:editId="14EC010D">
                <wp:simplePos x="0" y="0"/>
                <wp:positionH relativeFrom="column">
                  <wp:posOffset>151791</wp:posOffset>
                </wp:positionH>
                <wp:positionV relativeFrom="paragraph">
                  <wp:posOffset>474777</wp:posOffset>
                </wp:positionV>
                <wp:extent cx="775412" cy="329184"/>
                <wp:effectExtent l="0" t="0" r="24765" b="13970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5412" cy="32918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646D37" w14:textId="77777777" w:rsidR="00761717" w:rsidRDefault="00761717" w:rsidP="007617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预审申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D41EB47" id="矩形 1" o:spid="_x0000_s1028" style="position:absolute;left:0;text-align:left;margin-left:11.95pt;margin-top:37.4pt;width:61.05pt;height:25.9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" fillcolor="#5b9bd5 [3204]" strokecolor="#1f4d78 [1604]" strokeweight="1pt">
                <v:textbox>
                  <w:txbxContent>
                    <w:p w14:paraId="4A646D37" w14:textId="77777777" w:rsidR="00761717" w:rsidRDefault="00761717" w:rsidP="007617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预审申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贷前</w:t>
      </w:r>
    </w:p>
    <w:p w14:paraId="12BAB472" w14:textId="77777777" w:rsidR="00761717" w:rsidRPr="001B3188" w:rsidRDefault="00761717" w:rsidP="0076171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CF105BF" wp14:editId="057648CE">
                <wp:simplePos x="0" y="0"/>
                <wp:positionH relativeFrom="margin">
                  <wp:posOffset>2283282</wp:posOffset>
                </wp:positionH>
                <wp:positionV relativeFrom="paragraph">
                  <wp:posOffset>39040</wp:posOffset>
                </wp:positionV>
                <wp:extent cx="570586" cy="0"/>
                <wp:effectExtent l="0" t="76200" r="20320" b="9525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0586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6F3DC4C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5" o:spid="_x0000_s1026" type="#_x0000_t32" style="position:absolute;left:0;text-align:left;margin-left:179.8pt;margin-top:3.05pt;width:44.95pt;height:0;z-index:25171865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" strokecolor="#5b9bd5 [3204]" strokeweight=".5pt">
                <v:stroke endarrow="block" joinstyle="miter"/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5D3C734" wp14:editId="488DCA7D">
                <wp:simplePos x="0" y="0"/>
                <wp:positionH relativeFrom="column">
                  <wp:posOffset>941832</wp:posOffset>
                </wp:positionH>
                <wp:positionV relativeFrom="paragraph">
                  <wp:posOffset>27991</wp:posOffset>
                </wp:positionV>
                <wp:extent cx="570586" cy="0"/>
                <wp:effectExtent l="0" t="76200" r="20320" b="9525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0586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016345" id="直接箭头连接符 4" o:spid="_x0000_s1026" type="#_x0000_t32" style="position:absolute;left:0;text-align:left;margin-left:74.15pt;margin-top:2.2pt;width:44.95pt;height:0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" strokecolor="#5b9bd5 [3204]" strokeweight=".5pt">
                <v:stroke endarrow="block" joinstyle="miter"/>
              </v:shape>
            </w:pict>
          </mc:Fallback>
        </mc:AlternateContent>
      </w:r>
    </w:p>
    <w:p w14:paraId="1FA946BE" w14:textId="77777777" w:rsidR="00761717" w:rsidRPr="00B95F6B" w:rsidRDefault="00761717" w:rsidP="00A5616A"/>
    <w:p w14:paraId="3C0BABE2" w14:textId="77777777" w:rsidR="00761717" w:rsidRDefault="00761717" w:rsidP="00761717"/>
    <w:p w14:paraId="26CDD42C" w14:textId="77777777" w:rsidR="009A24C9" w:rsidRDefault="009A24C9" w:rsidP="00761717"/>
    <w:p w14:paraId="41515202" w14:textId="77777777" w:rsidR="009A24C9" w:rsidRDefault="009A24C9" w:rsidP="00761717"/>
    <w:p w14:paraId="67C3EF24" w14:textId="77777777" w:rsidR="00761717" w:rsidRDefault="00761717" w:rsidP="0076171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 w:val="18"/>
          <w:szCs w:val="18"/>
        </w:rPr>
      </w:pPr>
    </w:p>
    <w:p w14:paraId="62BA1ECE" w14:textId="77777777" w:rsidR="00761717" w:rsidRDefault="005C1FF7" w:rsidP="00761717">
      <w:pPr>
        <w:pStyle w:val="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29E0AE2" wp14:editId="0414420B">
                <wp:simplePos x="0" y="0"/>
                <wp:positionH relativeFrom="column">
                  <wp:posOffset>5491353</wp:posOffset>
                </wp:positionH>
                <wp:positionV relativeFrom="paragraph">
                  <wp:posOffset>518846</wp:posOffset>
                </wp:positionV>
                <wp:extent cx="337033" cy="7315"/>
                <wp:effectExtent l="0" t="57150" r="44450" b="88265"/>
                <wp:wrapNone/>
                <wp:docPr id="83" name="直接箭头连接符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7033" cy="73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EA328C" id="直接箭头连接符 83" o:spid="_x0000_s1026" type="#_x0000_t32" style="position:absolute;left:0;text-align:left;margin-left:432.4pt;margin-top:40.85pt;width:26.55pt;height:.6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8364D7C" wp14:editId="76473BF7">
                <wp:simplePos x="0" y="0"/>
                <wp:positionH relativeFrom="margin">
                  <wp:posOffset>5786323</wp:posOffset>
                </wp:positionH>
                <wp:positionV relativeFrom="paragraph">
                  <wp:posOffset>298882</wp:posOffset>
                </wp:positionV>
                <wp:extent cx="475488" cy="431597"/>
                <wp:effectExtent l="0" t="0" r="20320" b="26035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5488" cy="43159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280A41" w14:textId="77777777" w:rsidR="005C1FF7" w:rsidRDefault="005C1FF7" w:rsidP="005C1FF7">
                            <w:r>
                              <w:rPr>
                                <w:rFonts w:hint="eastAsia"/>
                              </w:rPr>
                              <w:t>结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364D7C" id="矩形 81" o:spid="_x0000_s1029" style="position:absolute;left:0;text-align:left;margin-left:455.6pt;margin-top:23.55pt;width:37.45pt;height:34pt;z-index:251734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" fillcolor="#5b9bd5 [3204]" strokecolor="#1f4d78 [1604]" strokeweight="1pt">
                <v:textbox>
                  <w:txbxContent>
                    <w:p w14:paraId="72280A41" w14:textId="77777777" w:rsidR="005C1FF7" w:rsidRDefault="005C1FF7" w:rsidP="005C1FF7">
                      <w:r>
                        <w:rPr>
                          <w:rFonts w:hint="eastAsia"/>
                        </w:rPr>
                        <w:t>结清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761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5D470F3" wp14:editId="61FDE009">
                <wp:simplePos x="0" y="0"/>
                <wp:positionH relativeFrom="column">
                  <wp:posOffset>4079519</wp:posOffset>
                </wp:positionH>
                <wp:positionV relativeFrom="paragraph">
                  <wp:posOffset>504749</wp:posOffset>
                </wp:positionV>
                <wp:extent cx="395555" cy="0"/>
                <wp:effectExtent l="0" t="76200" r="24130" b="95250"/>
                <wp:wrapNone/>
                <wp:docPr id="76" name="直接箭头连接符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555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1DA5CED" id="直接箭头连接符 76" o:spid="_x0000_s1026" type="#_x0000_t32" style="position:absolute;left:0;text-align:left;margin-left:321.2pt;margin-top:39.75pt;width:31.15pt;height:0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" strokecolor="#5b9bd5 [3204]" strokeweight=".5pt">
                <v:stroke endarrow="block" joinstyle="miter"/>
              </v:shape>
            </w:pict>
          </mc:Fallback>
        </mc:AlternateContent>
      </w:r>
      <w:r w:rsidR="00761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388973A" wp14:editId="0A1E83BC">
                <wp:simplePos x="0" y="0"/>
                <wp:positionH relativeFrom="column">
                  <wp:posOffset>2601900</wp:posOffset>
                </wp:positionH>
                <wp:positionV relativeFrom="paragraph">
                  <wp:posOffset>512064</wp:posOffset>
                </wp:positionV>
                <wp:extent cx="446710" cy="0"/>
                <wp:effectExtent l="0" t="76200" r="10795" b="95250"/>
                <wp:wrapNone/>
                <wp:docPr id="75" name="直接箭头连接符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671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96C04F1" id="直接箭头连接符 75" o:spid="_x0000_s1026" type="#_x0000_t32" style="position:absolute;left:0;text-align:left;margin-left:204.85pt;margin-top:40.3pt;width:35.15pt;height:0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" strokecolor="#5b9bd5 [3204]" strokeweight=".5pt">
                <v:stroke endarrow="block" joinstyle="miter"/>
              </v:shape>
            </w:pict>
          </mc:Fallback>
        </mc:AlternateContent>
      </w:r>
      <w:r w:rsidR="00761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FB079D8" wp14:editId="403F364D">
                <wp:simplePos x="0" y="0"/>
                <wp:positionH relativeFrom="column">
                  <wp:posOffset>1132027</wp:posOffset>
                </wp:positionH>
                <wp:positionV relativeFrom="paragraph">
                  <wp:posOffset>490118</wp:posOffset>
                </wp:positionV>
                <wp:extent cx="482803" cy="387706"/>
                <wp:effectExtent l="0" t="76200" r="0" b="31750"/>
                <wp:wrapNone/>
                <wp:docPr id="73" name="肘形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82803" cy="387706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73E7C04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肘形连接符 73" o:spid="_x0000_s1026" type="#_x0000_t34" style="position:absolute;left:0;text-align:left;margin-left:89.15pt;margin-top:38.6pt;width:38pt;height:30.55pt;flip:y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" strokecolor="#5b9bd5 [3204]" strokeweight=".5pt">
                <v:stroke endarrow="block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412F1DA" wp14:editId="75D515C7">
                <wp:simplePos x="0" y="0"/>
                <wp:positionH relativeFrom="margin">
                  <wp:posOffset>4454779</wp:posOffset>
                </wp:positionH>
                <wp:positionV relativeFrom="paragraph">
                  <wp:posOffset>248361</wp:posOffset>
                </wp:positionV>
                <wp:extent cx="1038758" cy="577850"/>
                <wp:effectExtent l="0" t="0" r="28575" b="1270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758" cy="577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691463A" w14:textId="77777777" w:rsidR="00761717" w:rsidRDefault="00761717" w:rsidP="007617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资金端资产状态文件处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12F1DA" id="矩形 69" o:spid="_x0000_s1030" style="position:absolute;left:0;text-align:left;margin-left:350.75pt;margin-top:19.55pt;width:81.8pt;height:45.5pt;z-index:251722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" fillcolor="#5b9bd5 [3204]" strokecolor="#1f4d78 [1604]" strokeweight="1pt">
                <v:textbox>
                  <w:txbxContent>
                    <w:p w14:paraId="7691463A" w14:textId="77777777" w:rsidR="00761717" w:rsidRDefault="00761717" w:rsidP="007617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资金端资产状态文件处理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761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AB16E7B" wp14:editId="53E80979">
                <wp:simplePos x="0" y="0"/>
                <wp:positionH relativeFrom="margin">
                  <wp:posOffset>3040863</wp:posOffset>
                </wp:positionH>
                <wp:positionV relativeFrom="paragraph">
                  <wp:posOffset>248336</wp:posOffset>
                </wp:positionV>
                <wp:extent cx="1038758" cy="577850"/>
                <wp:effectExtent l="0" t="0" r="28575" b="12700"/>
                <wp:wrapNone/>
                <wp:docPr id="68" name="矩形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758" cy="577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6D5B40" w14:textId="77777777" w:rsidR="00761717" w:rsidRDefault="00761717" w:rsidP="007617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资金端核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B16E7B" id="矩形 68" o:spid="_x0000_s1031" style="position:absolute;left:0;text-align:left;margin-left:239.45pt;margin-top:19.55pt;width:81.8pt;height:45.5pt;z-index:251721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" fillcolor="#5b9bd5 [3204]" strokecolor="#1f4d78 [1604]" strokeweight="1pt">
                <v:textbox>
                  <w:txbxContent>
                    <w:p w14:paraId="396D5B40" w14:textId="77777777" w:rsidR="00761717" w:rsidRDefault="00761717" w:rsidP="007617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资金端核销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761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7C047EB" wp14:editId="7693B77E">
                <wp:simplePos x="0" y="0"/>
                <wp:positionH relativeFrom="column">
                  <wp:posOffset>1594333</wp:posOffset>
                </wp:positionH>
                <wp:positionV relativeFrom="paragraph">
                  <wp:posOffset>247041</wp:posOffset>
                </wp:positionV>
                <wp:extent cx="1009498" cy="577901"/>
                <wp:effectExtent l="0" t="0" r="19685" b="12700"/>
                <wp:wrapNone/>
                <wp:docPr id="67" name="矩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498" cy="57790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9C0B78" w14:textId="77777777" w:rsidR="00761717" w:rsidRDefault="00761717" w:rsidP="007617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还款</w:t>
                            </w:r>
                            <w:r w:rsidR="003232FC">
                              <w:rPr>
                                <w:rFonts w:hint="eastAsia"/>
                              </w:rPr>
                              <w:t>,代偿,回购，退车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7C047EB" id="矩形 67" o:spid="_x0000_s1032" style="position:absolute;left:0;text-align:left;margin-left:125.55pt;margin-top:19.45pt;width:79.5pt;height:45.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" fillcolor="#5b9bd5 [3204]" strokecolor="#1f4d78 [1604]" strokeweight="1pt">
                <v:textbox>
                  <w:txbxContent>
                    <w:p w14:paraId="7B9C0B78" w14:textId="77777777" w:rsidR="00761717" w:rsidRDefault="00761717" w:rsidP="007617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还款</w:t>
                      </w:r>
                      <w:r w:rsidR="003232FC">
                        <w:rPr>
                          <w:rFonts w:hint="eastAsia"/>
                        </w:rPr>
                        <w:t>,代偿,回购，退车等</w:t>
                      </w:r>
                    </w:p>
                  </w:txbxContent>
                </v:textbox>
              </v:rect>
            </w:pict>
          </mc:Fallback>
        </mc:AlternateContent>
      </w:r>
      <w:r w:rsidR="00761717">
        <w:rPr>
          <w:rFonts w:hint="eastAsia"/>
        </w:rPr>
        <w:t>贷中</w:t>
      </w:r>
    </w:p>
    <w:p w14:paraId="193C9FCD" w14:textId="77777777" w:rsidR="00761717" w:rsidRDefault="00761717" w:rsidP="0076171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BF354A9" wp14:editId="6103A2D8">
                <wp:simplePos x="0" y="0"/>
                <wp:positionH relativeFrom="column">
                  <wp:posOffset>107899</wp:posOffset>
                </wp:positionH>
                <wp:positionV relativeFrom="paragraph">
                  <wp:posOffset>23876</wp:posOffset>
                </wp:positionV>
                <wp:extent cx="1009498" cy="577901"/>
                <wp:effectExtent l="0" t="0" r="19685" b="12700"/>
                <wp:wrapNone/>
                <wp:docPr id="65" name="矩形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498" cy="57790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E52636" w14:textId="77777777" w:rsidR="00761717" w:rsidRDefault="00761717" w:rsidP="00761717">
                            <w:pPr>
                              <w:ind w:firstLineChars="200" w:firstLine="420"/>
                            </w:pPr>
                            <w:r>
                              <w:rPr>
                                <w:rFonts w:hint="eastAsia"/>
                              </w:rPr>
                              <w:t>放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F354A9" id="矩形 65" o:spid="_x0000_s1033" style="position:absolute;left:0;text-align:left;margin-left:8.5pt;margin-top:1.9pt;width:79.5pt;height:45.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" fillcolor="#5b9bd5 [3204]" strokecolor="#1f4d78 [1604]" strokeweight="1pt">
                <v:textbox>
                  <w:txbxContent>
                    <w:p w14:paraId="03E52636" w14:textId="77777777" w:rsidR="00761717" w:rsidRDefault="00761717" w:rsidP="00761717">
                      <w:pPr>
                        <w:ind w:firstLineChars="200" w:firstLine="420"/>
                      </w:pPr>
                      <w:r>
                        <w:rPr>
                          <w:rFonts w:hint="eastAsia"/>
                        </w:rPr>
                        <w:t>放款</w:t>
                      </w:r>
                    </w:p>
                  </w:txbxContent>
                </v:textbox>
              </v:rect>
            </w:pict>
          </mc:Fallback>
        </mc:AlternateContent>
      </w:r>
    </w:p>
    <w:p w14:paraId="45CB4294" w14:textId="77777777" w:rsidR="00761717" w:rsidRDefault="00761717" w:rsidP="00761717"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38B354C" wp14:editId="6E8895F9">
                <wp:simplePos x="0" y="0"/>
                <wp:positionH relativeFrom="column">
                  <wp:posOffset>1132027</wp:posOffset>
                </wp:positionH>
                <wp:positionV relativeFrom="paragraph">
                  <wp:posOffset>169570</wp:posOffset>
                </wp:positionV>
                <wp:extent cx="489611" cy="534010"/>
                <wp:effectExtent l="0" t="0" r="62865" b="95250"/>
                <wp:wrapNone/>
                <wp:docPr id="74" name="肘形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9611" cy="53401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D0063D" id="肘形连接符 74" o:spid="_x0000_s1026" type="#_x0000_t34" style="position:absolute;left:0;text-align:left;margin-left:89.15pt;margin-top:13.35pt;width:38.55pt;height:42.0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" strokecolor="#5b9bd5 [3204]" strokeweight=".5pt">
                <v:stroke endarrow="block"/>
              </v:shape>
            </w:pict>
          </mc:Fallback>
        </mc:AlternateContent>
      </w:r>
    </w:p>
    <w:p w14:paraId="21C61011" w14:textId="77777777" w:rsidR="00761717" w:rsidRDefault="00761717" w:rsidP="00761717"/>
    <w:p w14:paraId="46633005" w14:textId="77777777" w:rsidR="00761717" w:rsidRDefault="005C1FF7" w:rsidP="0076171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08EE6AD8" wp14:editId="3D859DD6">
                <wp:simplePos x="0" y="0"/>
                <wp:positionH relativeFrom="margin">
                  <wp:posOffset>5786323</wp:posOffset>
                </wp:positionH>
                <wp:positionV relativeFrom="paragraph">
                  <wp:posOffset>95098</wp:posOffset>
                </wp:positionV>
                <wp:extent cx="475488" cy="431597"/>
                <wp:effectExtent l="0" t="0" r="20320" b="26035"/>
                <wp:wrapNone/>
                <wp:docPr id="82" name="矩形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5488" cy="43159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99B7D6" w14:textId="77777777" w:rsidR="005C1FF7" w:rsidRDefault="005C1FF7" w:rsidP="005C1FF7">
                            <w:r>
                              <w:rPr>
                                <w:rFonts w:hint="eastAsia"/>
                              </w:rPr>
                              <w:t>结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EE6AD8" id="矩形 82" o:spid="_x0000_s1034" style="position:absolute;left:0;text-align:left;margin-left:455.6pt;margin-top:7.5pt;width:37.45pt;height:34pt;z-index:251736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" fillcolor="#5b9bd5 [3204]" strokecolor="#1f4d78 [1604]" strokeweight="1pt">
                <v:textbox>
                  <w:txbxContent>
                    <w:p w14:paraId="1B99B7D6" w14:textId="77777777" w:rsidR="005C1FF7" w:rsidRDefault="005C1FF7" w:rsidP="005C1FF7">
                      <w:r>
                        <w:rPr>
                          <w:rFonts w:hint="eastAsia"/>
                        </w:rPr>
                        <w:t>结清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761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A04EB84" wp14:editId="39CBF973">
                <wp:simplePos x="0" y="0"/>
                <wp:positionH relativeFrom="margin">
                  <wp:posOffset>4461866</wp:posOffset>
                </wp:positionH>
                <wp:positionV relativeFrom="paragraph">
                  <wp:posOffset>72161</wp:posOffset>
                </wp:positionV>
                <wp:extent cx="1038758" cy="577850"/>
                <wp:effectExtent l="0" t="0" r="28575" b="12700"/>
                <wp:wrapNone/>
                <wp:docPr id="72" name="矩形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758" cy="577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0EC2BF" w14:textId="77777777" w:rsidR="00761717" w:rsidRDefault="00761717" w:rsidP="00761717">
                            <w:r>
                              <w:rPr>
                                <w:rFonts w:hint="eastAsia"/>
                              </w:rPr>
                              <w:t>批量维护资产端资产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04EB84" id="矩形 72" o:spid="_x0000_s1035" style="position:absolute;left:0;text-align:left;margin-left:351.35pt;margin-top:5.7pt;width:81.8pt;height:45.5pt;z-index:251725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" fillcolor="#5b9bd5 [3204]" strokecolor="#1f4d78 [1604]" strokeweight="1pt">
                <v:textbox>
                  <w:txbxContent>
                    <w:p w14:paraId="520EC2BF" w14:textId="77777777" w:rsidR="00761717" w:rsidRDefault="00761717" w:rsidP="00761717">
                      <w:r>
                        <w:rPr>
                          <w:rFonts w:hint="eastAsia"/>
                        </w:rPr>
                        <w:t>批量维护资产端资产状态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761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12D8A17" wp14:editId="2B1781FA">
                <wp:simplePos x="0" y="0"/>
                <wp:positionH relativeFrom="margin">
                  <wp:posOffset>3043123</wp:posOffset>
                </wp:positionH>
                <wp:positionV relativeFrom="paragraph">
                  <wp:posOffset>65811</wp:posOffset>
                </wp:positionV>
                <wp:extent cx="1038758" cy="577850"/>
                <wp:effectExtent l="0" t="0" r="28575" b="12700"/>
                <wp:wrapNone/>
                <wp:docPr id="71" name="矩形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758" cy="577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1D5CAC7" w14:textId="77777777" w:rsidR="00761717" w:rsidRDefault="00761717" w:rsidP="007617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资产端不核销，继续追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2D8A17" id="矩形 71" o:spid="_x0000_s1036" style="position:absolute;left:0;text-align:left;margin-left:239.6pt;margin-top:5.2pt;width:81.8pt;height:45.5pt;z-index:251724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" fillcolor="#5b9bd5 [3204]" strokecolor="#1f4d78 [1604]" strokeweight="1pt">
                <v:textbox>
                  <w:txbxContent>
                    <w:p w14:paraId="31D5CAC7" w14:textId="77777777" w:rsidR="00761717" w:rsidRDefault="00761717" w:rsidP="007617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资产端不核销，继续追偿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761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FE223B2" wp14:editId="61802F44">
                <wp:simplePos x="0" y="0"/>
                <wp:positionH relativeFrom="column">
                  <wp:posOffset>1602029</wp:posOffset>
                </wp:positionH>
                <wp:positionV relativeFrom="paragraph">
                  <wp:posOffset>57887</wp:posOffset>
                </wp:positionV>
                <wp:extent cx="1009498" cy="577901"/>
                <wp:effectExtent l="0" t="0" r="19685" b="1270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498" cy="57790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37CA1C" w14:textId="77777777" w:rsidR="00761717" w:rsidRDefault="001E04B3" w:rsidP="007617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资产端代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E223B2" id="矩形 70" o:spid="_x0000_s1037" style="position:absolute;left:0;text-align:left;margin-left:126.15pt;margin-top:4.55pt;width:79.5pt;height:45.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" fillcolor="#5b9bd5 [3204]" strokecolor="#1f4d78 [1604]" strokeweight="1pt">
                <v:textbox>
                  <w:txbxContent>
                    <w:p w14:paraId="7B37CA1C" w14:textId="77777777" w:rsidR="00761717" w:rsidRDefault="001E04B3" w:rsidP="007617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资产端代偿</w:t>
                      </w:r>
                    </w:p>
                  </w:txbxContent>
                </v:textbox>
              </v:rect>
            </w:pict>
          </mc:Fallback>
        </mc:AlternateContent>
      </w:r>
    </w:p>
    <w:p w14:paraId="66361378" w14:textId="77777777" w:rsidR="00761717" w:rsidRDefault="005C1FF7" w:rsidP="00761717"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DA2281C" wp14:editId="20E97CEF">
                <wp:simplePos x="0" y="0"/>
                <wp:positionH relativeFrom="column">
                  <wp:posOffset>5506517</wp:posOffset>
                </wp:positionH>
                <wp:positionV relativeFrom="paragraph">
                  <wp:posOffset>119456</wp:posOffset>
                </wp:positionV>
                <wp:extent cx="307238" cy="0"/>
                <wp:effectExtent l="0" t="76200" r="17145" b="95250"/>
                <wp:wrapNone/>
                <wp:docPr id="84" name="直接箭头连接符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7238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0D3BBA8" id="直接箭头连接符 84" o:spid="_x0000_s1026" type="#_x0000_t32" style="position:absolute;left:0;text-align:left;margin-left:433.6pt;margin-top:9.4pt;width:24.2pt;height:0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" strokecolor="#5b9bd5 [3204]" strokeweight=".5pt">
                <v:stroke endarrow="block" joinstyle="miter"/>
              </v:shape>
            </w:pict>
          </mc:Fallback>
        </mc:AlternateContent>
      </w:r>
      <w:r w:rsidR="00761717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86AB098" wp14:editId="700593E7">
                <wp:simplePos x="0" y="0"/>
                <wp:positionH relativeFrom="column">
                  <wp:posOffset>4087368</wp:posOffset>
                </wp:positionH>
                <wp:positionV relativeFrom="paragraph">
                  <wp:posOffset>138481</wp:posOffset>
                </wp:positionV>
                <wp:extent cx="402336" cy="14630"/>
                <wp:effectExtent l="0" t="76200" r="17145" b="80645"/>
                <wp:wrapNone/>
                <wp:docPr id="78" name="直接箭头连接符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2336" cy="1463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96BA18" id="直接箭头连接符 78" o:spid="_x0000_s1026" type="#_x0000_t32" style="position:absolute;left:0;text-align:left;margin-left:321.85pt;margin-top:10.9pt;width:31.7pt;height:1.15pt;flip: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" strokecolor="#5b9bd5 [3204]" strokeweight=".5pt">
                <v:stroke endarrow="block" joinstyle="miter"/>
              </v:shape>
            </w:pict>
          </mc:Fallback>
        </mc:AlternateContent>
      </w:r>
      <w:r w:rsidR="00761717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107F935" wp14:editId="49F03C7F">
                <wp:simplePos x="0" y="0"/>
                <wp:positionH relativeFrom="column">
                  <wp:posOffset>2617013</wp:posOffset>
                </wp:positionH>
                <wp:positionV relativeFrom="paragraph">
                  <wp:posOffset>108610</wp:posOffset>
                </wp:positionV>
                <wp:extent cx="431774" cy="7925"/>
                <wp:effectExtent l="0" t="57150" r="26035" b="87630"/>
                <wp:wrapNone/>
                <wp:docPr id="77" name="直接箭头连接符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774" cy="7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E705EB" id="直接箭头连接符 77" o:spid="_x0000_s1026" type="#_x0000_t32" style="position:absolute;left:0;text-align:left;margin-left:206.05pt;margin-top:8.55pt;width:34pt;height:.6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</w:p>
    <w:p w14:paraId="4395D2C3" w14:textId="77777777" w:rsidR="00761717" w:rsidRDefault="00761717" w:rsidP="00761717"/>
    <w:p w14:paraId="65C35974" w14:textId="77777777" w:rsidR="009A24C9" w:rsidRDefault="009A24C9" w:rsidP="00761717"/>
    <w:p w14:paraId="124BB672" w14:textId="77777777" w:rsidR="009A24C9" w:rsidRDefault="009A24C9" w:rsidP="00761717"/>
    <w:p w14:paraId="7DA2FE30" w14:textId="77777777" w:rsidR="009A24C9" w:rsidRDefault="009A24C9" w:rsidP="00761717"/>
    <w:p w14:paraId="70FE8247" w14:textId="77777777" w:rsidR="009A24C9" w:rsidRDefault="009A24C9" w:rsidP="00761717"/>
    <w:p w14:paraId="6ED8CDF5" w14:textId="77777777" w:rsidR="009A24C9" w:rsidRDefault="009A24C9" w:rsidP="00761717"/>
    <w:p w14:paraId="0E622D10" w14:textId="77777777" w:rsidR="009A24C9" w:rsidRPr="00F90319" w:rsidRDefault="009A24C9" w:rsidP="00761717"/>
    <w:p w14:paraId="6767786E" w14:textId="77777777" w:rsidR="00761717" w:rsidRDefault="00761717" w:rsidP="00761717">
      <w:pPr>
        <w:pStyle w:val="3"/>
      </w:pPr>
      <w:r>
        <w:rPr>
          <w:rFonts w:hint="eastAsia"/>
        </w:rPr>
        <w:t>贷后</w:t>
      </w:r>
    </w:p>
    <w:p w14:paraId="078407F4" w14:textId="77777777" w:rsidR="00761717" w:rsidRPr="00947BFD" w:rsidRDefault="00761717" w:rsidP="00761717">
      <w:r>
        <w:rPr>
          <w:rFonts w:hint="eastAsia"/>
        </w:rPr>
        <w:t>催收</w:t>
      </w:r>
    </w:p>
    <w:p w14:paraId="6F31D602" w14:textId="77777777" w:rsidR="008277D4" w:rsidRDefault="00761717">
      <w:pPr>
        <w:widowControl/>
        <w:jc w:val="left"/>
      </w:pPr>
      <w:r>
        <w:br w:type="page"/>
      </w:r>
    </w:p>
    <w:p w14:paraId="65EBF7AC" w14:textId="77777777" w:rsidR="004C2DD3" w:rsidRDefault="008277D4" w:rsidP="005121E5">
      <w:pPr>
        <w:pStyle w:val="1"/>
      </w:pPr>
      <w:r>
        <w:rPr>
          <w:rFonts w:hint="eastAsia"/>
        </w:rPr>
        <w:lastRenderedPageBreak/>
        <w:t>库表定义</w:t>
      </w:r>
    </w:p>
    <w:p w14:paraId="28895F85" w14:textId="77777777" w:rsidR="00473617" w:rsidRPr="00473617" w:rsidRDefault="00CE51F3" w:rsidP="00473617">
      <w:pPr>
        <w:pStyle w:val="2"/>
      </w:pPr>
      <w:r>
        <w:rPr>
          <w:rFonts w:hint="eastAsia"/>
        </w:rPr>
        <w:t>库表定义</w:t>
      </w:r>
    </w:p>
    <w:tbl>
      <w:tblPr>
        <w:tblW w:w="4080" w:type="dxa"/>
        <w:tblLook w:val="04A0" w:firstRow="1" w:lastRow="0" w:firstColumn="1" w:lastColumn="0" w:noHBand="0" w:noVBand="1"/>
      </w:tblPr>
      <w:tblGrid>
        <w:gridCol w:w="1780"/>
        <w:gridCol w:w="2300"/>
      </w:tblGrid>
      <w:tr w:rsidR="005625DD" w:rsidRPr="005625DD" w14:paraId="524F6793" w14:textId="77777777" w:rsidTr="005625DD">
        <w:trPr>
          <w:trHeight w:val="285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224995" w14:textId="77777777" w:rsidR="005625DD" w:rsidRPr="005625DD" w:rsidRDefault="005625DD" w:rsidP="005625D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625D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前置消息落库</w:t>
            </w:r>
          </w:p>
        </w:tc>
        <w:tc>
          <w:tcPr>
            <w:tcW w:w="2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DB1EB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7" w:anchor="报文日志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报文日志表</w:t>
              </w:r>
            </w:hyperlink>
          </w:p>
        </w:tc>
      </w:tr>
      <w:tr w:rsidR="005625DD" w:rsidRPr="005625DD" w14:paraId="3E196C00" w14:textId="77777777" w:rsidTr="005625DD">
        <w:trPr>
          <w:trHeight w:val="285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55F1F" w14:textId="77777777" w:rsidR="005625DD" w:rsidRPr="005625DD" w:rsidRDefault="005625DD" w:rsidP="005625D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625D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进件申请/风控审批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F179B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8" w:anchor="授信申请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授信申请表</w:t>
              </w:r>
            </w:hyperlink>
          </w:p>
        </w:tc>
      </w:tr>
      <w:tr w:rsidR="005625DD" w:rsidRPr="005625DD" w14:paraId="454EEEE7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511BE8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8804D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9" w:anchor="预审申请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预审申请表</w:t>
              </w:r>
            </w:hyperlink>
          </w:p>
        </w:tc>
      </w:tr>
      <w:tr w:rsidR="005625DD" w:rsidRPr="005625DD" w14:paraId="2D86F691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2FE12C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E12E0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0" w:anchor="用信申请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用信申请</w:t>
              </w:r>
            </w:hyperlink>
          </w:p>
        </w:tc>
      </w:tr>
      <w:tr w:rsidR="005625DD" w:rsidRPr="005625DD" w14:paraId="49E50C55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DDCB6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90943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1" w:anchor="影像材料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影像材料</w:t>
              </w:r>
            </w:hyperlink>
          </w:p>
        </w:tc>
      </w:tr>
      <w:tr w:rsidR="005625DD" w:rsidRPr="005625DD" w14:paraId="766AD3CD" w14:textId="77777777" w:rsidTr="005625DD">
        <w:trPr>
          <w:trHeight w:val="285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6ED2C" w14:textId="77777777" w:rsidR="005625DD" w:rsidRPr="005625DD" w:rsidRDefault="005625DD" w:rsidP="005625D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625D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客户信息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95AF17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2" w:anchor="客户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客户表</w:t>
              </w:r>
            </w:hyperlink>
          </w:p>
        </w:tc>
      </w:tr>
      <w:tr w:rsidR="005625DD" w:rsidRPr="005625DD" w14:paraId="7D8EC892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C667D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4D5E7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3" w:anchor="联系人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联系人表</w:t>
              </w:r>
            </w:hyperlink>
          </w:p>
        </w:tc>
      </w:tr>
      <w:tr w:rsidR="005625DD" w:rsidRPr="005625DD" w14:paraId="5AD71B55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17815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589EF6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4" w:anchor="职业信息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职业信息</w:t>
              </w:r>
            </w:hyperlink>
          </w:p>
        </w:tc>
      </w:tr>
      <w:tr w:rsidR="005625DD" w:rsidRPr="005625DD" w14:paraId="676D6090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406F2A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F54539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5" w:anchor="地址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地址表</w:t>
              </w:r>
            </w:hyperlink>
          </w:p>
        </w:tc>
      </w:tr>
      <w:tr w:rsidR="005625DD" w:rsidRPr="005625DD" w14:paraId="36122E90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E71BD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E6269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6" w:anchor="额度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额度表</w:t>
              </w:r>
            </w:hyperlink>
          </w:p>
        </w:tc>
      </w:tr>
      <w:tr w:rsidR="005625DD" w:rsidRPr="005625DD" w14:paraId="380F17D2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10AAC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369D0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7" w:anchor="额度变更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额度变更表</w:t>
              </w:r>
            </w:hyperlink>
          </w:p>
        </w:tc>
      </w:tr>
      <w:tr w:rsidR="005625DD" w:rsidRPr="005625DD" w14:paraId="5C90D553" w14:textId="77777777" w:rsidTr="005625DD">
        <w:trPr>
          <w:trHeight w:val="28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1A32A" w14:textId="77777777" w:rsidR="005625DD" w:rsidRPr="005625DD" w:rsidRDefault="005625DD" w:rsidP="005625D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625D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绑卡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D4DDC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8" w:anchor="绑卡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绑卡表</w:t>
              </w:r>
            </w:hyperlink>
          </w:p>
        </w:tc>
      </w:tr>
      <w:tr w:rsidR="005625DD" w:rsidRPr="005625DD" w14:paraId="572AB5FF" w14:textId="77777777" w:rsidTr="005625DD">
        <w:trPr>
          <w:trHeight w:val="285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4BA47" w14:textId="77777777" w:rsidR="005625DD" w:rsidRPr="005625DD" w:rsidRDefault="005625DD" w:rsidP="005625D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625D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借据表现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B0990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19" w:anchor="借据信息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借据信息表</w:t>
              </w:r>
            </w:hyperlink>
          </w:p>
        </w:tc>
      </w:tr>
      <w:tr w:rsidR="005625DD" w:rsidRPr="005625DD" w14:paraId="60721B11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4EBEE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BB958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0" w:anchor="借据费用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借据费用表</w:t>
              </w:r>
            </w:hyperlink>
          </w:p>
        </w:tc>
      </w:tr>
      <w:tr w:rsidR="005625DD" w:rsidRPr="005625DD" w14:paraId="4CE5BCEC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53A90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4628E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1" w:anchor="'借据费用表-代偿'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借据费用表-代偿</w:t>
              </w:r>
            </w:hyperlink>
          </w:p>
        </w:tc>
      </w:tr>
      <w:tr w:rsidR="005625DD" w:rsidRPr="005625DD" w14:paraId="29E450C9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D93AF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77444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2" w:anchor="'借据信息表-代偿'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借据信息表-代偿</w:t>
              </w:r>
            </w:hyperlink>
          </w:p>
        </w:tc>
      </w:tr>
      <w:tr w:rsidR="005625DD" w:rsidRPr="005625DD" w14:paraId="2FCAE8FB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C0111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1BF0A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3" w:anchor="订单流水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订单流水表</w:t>
              </w:r>
            </w:hyperlink>
          </w:p>
        </w:tc>
      </w:tr>
      <w:tr w:rsidR="005625DD" w:rsidRPr="005625DD" w14:paraId="4174F44C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8B2E3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36FCD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4" w:anchor="'订单流水表-代偿'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订单流水表-代偿</w:t>
              </w:r>
            </w:hyperlink>
          </w:p>
        </w:tc>
      </w:tr>
      <w:tr w:rsidR="005625DD" w:rsidRPr="005625DD" w14:paraId="452ADEB7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CE5DF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B62D1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5" w:anchor="实还明细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实还明细表</w:t>
              </w:r>
            </w:hyperlink>
          </w:p>
        </w:tc>
      </w:tr>
      <w:tr w:rsidR="005625DD" w:rsidRPr="005625DD" w14:paraId="15548BF4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EF6D0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F455C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6" w:anchor="'实还明细表-代偿'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实还明细表-代偿</w:t>
              </w:r>
            </w:hyperlink>
          </w:p>
        </w:tc>
      </w:tr>
      <w:tr w:rsidR="005625DD" w:rsidRPr="005625DD" w14:paraId="36818BD2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89C596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6E034E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7" w:anchor="还款计划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还款计划表</w:t>
              </w:r>
            </w:hyperlink>
          </w:p>
        </w:tc>
      </w:tr>
      <w:tr w:rsidR="005625DD" w:rsidRPr="005625DD" w14:paraId="74C23FB0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DDD1E1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96F5E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8" w:anchor="'还款计划表-代偿'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还款计划表-代偿</w:t>
              </w:r>
            </w:hyperlink>
          </w:p>
        </w:tc>
      </w:tr>
      <w:tr w:rsidR="005625DD" w:rsidRPr="005625DD" w14:paraId="63BD295C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23B45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8BB7A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29" w:anchor="还款计划费用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还款计划费用表</w:t>
              </w:r>
            </w:hyperlink>
          </w:p>
        </w:tc>
      </w:tr>
      <w:tr w:rsidR="005625DD" w:rsidRPr="005625DD" w14:paraId="385ACAE5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899CB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0E5BF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0" w:anchor="'还款计划费用表-代偿'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还款计划费用表-代偿</w:t>
              </w:r>
            </w:hyperlink>
          </w:p>
        </w:tc>
      </w:tr>
      <w:tr w:rsidR="005625DD" w:rsidRPr="005625DD" w14:paraId="56FCE107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68C6F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63E9C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1" w:anchor="调账明细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调账明细表</w:t>
              </w:r>
            </w:hyperlink>
          </w:p>
        </w:tc>
      </w:tr>
      <w:tr w:rsidR="005625DD" w:rsidRPr="005625DD" w14:paraId="5522B80D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51BB36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7CF25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2" w:anchor="'调账明细表-代偿'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调账明细表-代偿</w:t>
              </w:r>
            </w:hyperlink>
          </w:p>
        </w:tc>
      </w:tr>
      <w:tr w:rsidR="005625DD" w:rsidRPr="005625DD" w14:paraId="608F4AFA" w14:textId="77777777" w:rsidTr="005625DD">
        <w:trPr>
          <w:trHeight w:val="285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B9CFF" w14:textId="77777777" w:rsidR="005625DD" w:rsidRPr="005625DD" w:rsidRDefault="005625DD" w:rsidP="005625D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625D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安全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2A70B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3" w:anchor="敏感信息加密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敏感信息加密表</w:t>
              </w:r>
            </w:hyperlink>
          </w:p>
        </w:tc>
      </w:tr>
      <w:tr w:rsidR="005625DD" w:rsidRPr="005625DD" w14:paraId="6FB4A8EA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3C4DEE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869FFE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4" w:anchor="敏感信息申请日志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敏感信息申请日志表</w:t>
              </w:r>
            </w:hyperlink>
          </w:p>
        </w:tc>
      </w:tr>
      <w:tr w:rsidR="005625DD" w:rsidRPr="005625DD" w14:paraId="7E2E798D" w14:textId="77777777" w:rsidTr="005625DD">
        <w:trPr>
          <w:trHeight w:val="285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10A74" w14:textId="77777777" w:rsidR="005625DD" w:rsidRPr="005625DD" w:rsidRDefault="005625DD" w:rsidP="005625D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625D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批次任务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AB7EB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5" w:anchor="对账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对账表</w:t>
              </w:r>
            </w:hyperlink>
          </w:p>
        </w:tc>
      </w:tr>
      <w:tr w:rsidR="005625DD" w:rsidRPr="005625DD" w14:paraId="2D24F431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A10FE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ABEC2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6" w:anchor="对账差异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对账差异表</w:t>
              </w:r>
            </w:hyperlink>
          </w:p>
        </w:tc>
      </w:tr>
      <w:tr w:rsidR="005625DD" w:rsidRPr="005625DD" w14:paraId="6C6C1466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8BBDC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0BF2BD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7" w:anchor="批次任务状态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批次任务状态表</w:t>
              </w:r>
            </w:hyperlink>
          </w:p>
        </w:tc>
      </w:tr>
      <w:tr w:rsidR="005625DD" w:rsidRPr="005625DD" w14:paraId="150AA62B" w14:textId="77777777" w:rsidTr="005625DD">
        <w:trPr>
          <w:trHeight w:val="285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781CC" w14:textId="77777777" w:rsidR="005625DD" w:rsidRPr="005625DD" w:rsidRDefault="005625DD" w:rsidP="005625D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625D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资金管理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B2295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8" w:anchor="信托账户余额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信托账户余额表</w:t>
              </w:r>
            </w:hyperlink>
          </w:p>
        </w:tc>
      </w:tr>
      <w:tr w:rsidR="005625DD" w:rsidRPr="005625DD" w14:paraId="38B2B8F1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572CC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1D846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39" w:anchor="信托交易流水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信托交易流水</w:t>
              </w:r>
            </w:hyperlink>
          </w:p>
        </w:tc>
      </w:tr>
      <w:tr w:rsidR="005625DD" w:rsidRPr="005625DD" w14:paraId="5EA2D386" w14:textId="77777777" w:rsidTr="005625DD">
        <w:trPr>
          <w:trHeight w:val="285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DC247" w14:textId="77777777" w:rsidR="005625DD" w:rsidRPr="005625DD" w:rsidRDefault="005625DD" w:rsidP="005625D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2F7A1" w14:textId="77777777" w:rsidR="005625DD" w:rsidRPr="005625DD" w:rsidRDefault="00443634" w:rsidP="005625DD">
            <w:pPr>
              <w:widowControl/>
              <w:jc w:val="left"/>
              <w:rPr>
                <w:rFonts w:ascii="等线" w:eastAsia="等线" w:hAnsi="等线" w:cs="宋体"/>
                <w:color w:val="0563C1"/>
                <w:kern w:val="0"/>
                <w:sz w:val="22"/>
                <w:u w:val="single"/>
              </w:rPr>
            </w:pPr>
            <w:hyperlink r:id="rId40" w:anchor="流水标记汇总表!A1" w:history="1">
              <w:r w:rsidR="005625DD" w:rsidRPr="005625DD">
                <w:rPr>
                  <w:rFonts w:ascii="等线" w:eastAsia="等线" w:hAnsi="等线" w:cs="宋体" w:hint="eastAsia"/>
                  <w:color w:val="0563C1"/>
                  <w:kern w:val="0"/>
                  <w:sz w:val="22"/>
                  <w:u w:val="single"/>
                </w:rPr>
                <w:t>流水标记汇总表</w:t>
              </w:r>
            </w:hyperlink>
          </w:p>
        </w:tc>
      </w:tr>
    </w:tbl>
    <w:p w14:paraId="27999539" w14:textId="77777777" w:rsidR="00813B28" w:rsidRDefault="00813B28" w:rsidP="004C2DD3"/>
    <w:p w14:paraId="49FE6181" w14:textId="77777777" w:rsidR="005625DD" w:rsidRDefault="00813B28" w:rsidP="004C2DD3">
      <w:r>
        <w:object w:dxaOrig="1536" w:dyaOrig="1114" w14:anchorId="204DB0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75pt;height:55.7pt" o:ole="">
            <v:imagedata r:id="rId41" o:title=""/>
          </v:shape>
          <o:OLEObject Type="Embed" ProgID="Excel.Sheet.12" ShapeID="_x0000_i1025" DrawAspect="Icon" ObjectID="_1650544185" r:id="rId42"/>
        </w:object>
      </w:r>
    </w:p>
    <w:p w14:paraId="3EEF7BBD" w14:textId="77777777" w:rsidR="00FA7576" w:rsidRDefault="00FA7576" w:rsidP="008A1B75">
      <w:pPr>
        <w:pStyle w:val="2"/>
      </w:pPr>
      <w:r>
        <w:rPr>
          <w:rFonts w:hint="eastAsia"/>
        </w:rPr>
        <w:t>常用业务编号</w:t>
      </w:r>
    </w:p>
    <w:p w14:paraId="046ACE64" w14:textId="77777777" w:rsidR="00FA7576" w:rsidRPr="00F55E79" w:rsidRDefault="00FA7576" w:rsidP="00FA7576">
      <w:pPr>
        <w:pStyle w:val="3"/>
      </w:pPr>
      <w:r w:rsidRPr="00F55E79">
        <w:rPr>
          <w:rFonts w:hint="eastAsia"/>
        </w:rPr>
        <w:t>资金方</w:t>
      </w:r>
      <w:r w:rsidRPr="00F55E79">
        <w:t>ID</w:t>
      </w:r>
      <w:r w:rsidRPr="00F55E79">
        <w:tab/>
        <w:t>CAPITAL_ID</w:t>
      </w:r>
    </w:p>
    <w:p w14:paraId="107C85CF" w14:textId="77777777" w:rsidR="00FA7576" w:rsidRDefault="00FA7576" w:rsidP="00FA7576">
      <w:r>
        <w:rPr>
          <w:rFonts w:hint="eastAsia"/>
        </w:rPr>
        <w:t>表示实际资产实际放款机构</w:t>
      </w:r>
    </w:p>
    <w:p w14:paraId="14260183" w14:textId="77777777" w:rsidR="00FA7576" w:rsidRDefault="00FA7576" w:rsidP="00FA7576">
      <w:r>
        <w:rPr>
          <w:rFonts w:hint="eastAsia"/>
        </w:rPr>
        <w:t>规则由内部定义</w:t>
      </w:r>
    </w:p>
    <w:p w14:paraId="1114B19F" w14:textId="77777777" w:rsidR="00FA7576" w:rsidRDefault="00FA7576" w:rsidP="00FA7576">
      <w:r>
        <w:rPr>
          <w:rFonts w:hint="eastAsia"/>
        </w:rPr>
        <w:t xml:space="preserve">云信信托 </w:t>
      </w:r>
    </w:p>
    <w:p w14:paraId="61EEC89F" w14:textId="77777777" w:rsidR="00FA7576" w:rsidRDefault="00FA7576" w:rsidP="00FA7576">
      <w:r>
        <w:rPr>
          <w:rFonts w:hint="eastAsia"/>
        </w:rPr>
        <w:t xml:space="preserve">中航信托 </w:t>
      </w:r>
    </w:p>
    <w:p w14:paraId="20936DE1" w14:textId="77777777" w:rsidR="00FA7576" w:rsidRDefault="00FA7576" w:rsidP="00FA7576">
      <w:r>
        <w:rPr>
          <w:rFonts w:hint="eastAsia"/>
        </w:rPr>
        <w:t xml:space="preserve">民生银行 </w:t>
      </w:r>
    </w:p>
    <w:p w14:paraId="52EB1CB7" w14:textId="77777777" w:rsidR="00FA7576" w:rsidRDefault="00FA7576" w:rsidP="00FA7576">
      <w:r>
        <w:rPr>
          <w:rFonts w:hint="eastAsia"/>
        </w:rPr>
        <w:t xml:space="preserve">国民信托 </w:t>
      </w:r>
    </w:p>
    <w:p w14:paraId="20B9795D" w14:textId="77777777" w:rsidR="00FA7576" w:rsidRDefault="00FA7576" w:rsidP="00FA7576"/>
    <w:p w14:paraId="0671B94F" w14:textId="77777777" w:rsidR="00FA7576" w:rsidRPr="00F55E79" w:rsidRDefault="00FA7576" w:rsidP="00FA7576">
      <w:pPr>
        <w:pStyle w:val="3"/>
      </w:pPr>
      <w:r w:rsidRPr="00F55E79">
        <w:rPr>
          <w:rFonts w:hint="eastAsia"/>
        </w:rPr>
        <w:t>渠道</w:t>
      </w:r>
      <w:r w:rsidRPr="00F55E79">
        <w:t>ID</w:t>
      </w:r>
      <w:r w:rsidRPr="00F55E79">
        <w:tab/>
        <w:t>CHANNEL_ID</w:t>
      </w:r>
    </w:p>
    <w:p w14:paraId="53DEBAFA" w14:textId="77777777" w:rsidR="00FA7576" w:rsidRDefault="00FA7576" w:rsidP="00FA7576">
      <w:r>
        <w:rPr>
          <w:rFonts w:hint="eastAsia"/>
        </w:rPr>
        <w:t>表示场景方，内部定义。默认四位，依次递增，外部可自行指定。</w:t>
      </w:r>
    </w:p>
    <w:p w14:paraId="22B7FA44" w14:textId="77777777" w:rsidR="00FA7576" w:rsidRDefault="00FA7576" w:rsidP="00FA7576">
      <w:r w:rsidRPr="009357A1">
        <w:t>0001</w:t>
      </w:r>
      <w:r>
        <w:t xml:space="preserve"> </w:t>
      </w:r>
      <w:r>
        <w:rPr>
          <w:rFonts w:hint="eastAsia"/>
        </w:rPr>
        <w:t>盒伙人</w:t>
      </w:r>
    </w:p>
    <w:p w14:paraId="0708B655" w14:textId="77777777" w:rsidR="00FA7576" w:rsidRDefault="00FA7576" w:rsidP="00FA7576">
      <w:r w:rsidRPr="009357A1">
        <w:t>0002</w:t>
      </w:r>
      <w:r>
        <w:t xml:space="preserve"> </w:t>
      </w:r>
      <w:r w:rsidRPr="009357A1">
        <w:rPr>
          <w:rFonts w:hint="eastAsia"/>
        </w:rPr>
        <w:t>前海璞睿</w:t>
      </w:r>
    </w:p>
    <w:p w14:paraId="7447941F" w14:textId="77777777" w:rsidR="00FA7576" w:rsidRDefault="00FA7576" w:rsidP="00FA7576">
      <w:r>
        <w:rPr>
          <w:rFonts w:hint="eastAsia"/>
        </w:rPr>
        <w:t>0</w:t>
      </w:r>
      <w:r>
        <w:t xml:space="preserve">003 </w:t>
      </w:r>
      <w:r>
        <w:rPr>
          <w:rFonts w:hint="eastAsia"/>
        </w:rPr>
        <w:t>汇通信诚</w:t>
      </w:r>
    </w:p>
    <w:p w14:paraId="790A60C5" w14:textId="77777777" w:rsidR="00FA7576" w:rsidRDefault="00FA7576" w:rsidP="00FA7576">
      <w:r>
        <w:rPr>
          <w:rFonts w:hint="eastAsia"/>
        </w:rPr>
        <w:t>0</w:t>
      </w:r>
      <w:r>
        <w:t xml:space="preserve">004 </w:t>
      </w:r>
      <w:r>
        <w:rPr>
          <w:rFonts w:hint="eastAsia"/>
        </w:rPr>
        <w:t>凤凰金融</w:t>
      </w:r>
    </w:p>
    <w:p w14:paraId="1E2F5AFB" w14:textId="77777777" w:rsidR="00FA7576" w:rsidRDefault="00FA7576" w:rsidP="00FA7576">
      <w:r>
        <w:rPr>
          <w:rFonts w:hint="eastAsia"/>
        </w:rPr>
        <w:t>0</w:t>
      </w:r>
      <w:r>
        <w:t xml:space="preserve">005 </w:t>
      </w:r>
      <w:r>
        <w:rPr>
          <w:rFonts w:hint="eastAsia"/>
        </w:rPr>
        <w:t>瓜子二手车</w:t>
      </w:r>
    </w:p>
    <w:p w14:paraId="19C21AF0" w14:textId="77777777" w:rsidR="00FA7576" w:rsidRDefault="00FA7576" w:rsidP="00FA7576">
      <w:r>
        <w:rPr>
          <w:rFonts w:hint="eastAsia"/>
        </w:rPr>
        <w:t>0</w:t>
      </w:r>
      <w:r>
        <w:t xml:space="preserve">006 </w:t>
      </w:r>
      <w:r>
        <w:rPr>
          <w:rFonts w:hint="eastAsia"/>
        </w:rPr>
        <w:t>乐信</w:t>
      </w:r>
    </w:p>
    <w:p w14:paraId="4690352A" w14:textId="77777777" w:rsidR="00FA7576" w:rsidRDefault="00FA7576" w:rsidP="00FA7576">
      <w:r>
        <w:rPr>
          <w:rFonts w:hint="eastAsia"/>
        </w:rPr>
        <w:t>1</w:t>
      </w:r>
      <w:r>
        <w:t xml:space="preserve">0000 </w:t>
      </w:r>
      <w:r>
        <w:rPr>
          <w:rFonts w:hint="eastAsia"/>
        </w:rPr>
        <w:t>滴滴</w:t>
      </w:r>
    </w:p>
    <w:p w14:paraId="25546D24" w14:textId="77777777" w:rsidR="00FA7576" w:rsidRDefault="00FA7576" w:rsidP="00FA7576">
      <w:pPr>
        <w:pStyle w:val="3"/>
      </w:pPr>
      <w:r>
        <w:rPr>
          <w:rFonts w:hint="eastAsia"/>
        </w:rPr>
        <w:t>项目</w:t>
      </w:r>
      <w:r>
        <w:t>ID</w:t>
      </w:r>
      <w:r>
        <w:tab/>
        <w:t>PROJECT_ID</w:t>
      </w:r>
    </w:p>
    <w:p w14:paraId="32EBD299" w14:textId="77777777" w:rsidR="00FA7576" w:rsidRDefault="00FA7576" w:rsidP="00FA7576">
      <w:r>
        <w:rPr>
          <w:rFonts w:hint="eastAsia"/>
        </w:rPr>
        <w:t>项目标识,渠道的子级标识,</w:t>
      </w:r>
    </w:p>
    <w:p w14:paraId="1BFB0D3A" w14:textId="77777777" w:rsidR="00FA7576" w:rsidRDefault="00FA7576" w:rsidP="00FA7576">
      <w:r>
        <w:t>WS0005200001  民生租赁-瓜子-2020一期</w:t>
      </w:r>
    </w:p>
    <w:p w14:paraId="09373527" w14:textId="77777777" w:rsidR="00FA7576" w:rsidRDefault="00FA7576" w:rsidP="00FA7576">
      <w:r>
        <w:t>WS0006200001  乐信国民2020第一期</w:t>
      </w:r>
    </w:p>
    <w:p w14:paraId="25FECCCC" w14:textId="77777777" w:rsidR="005808DD" w:rsidRDefault="005808DD" w:rsidP="00FA7576">
      <w:r>
        <w:rPr>
          <w:rFonts w:hint="eastAsia"/>
          <w:kern w:val="0"/>
        </w:rPr>
        <w:t>WS10043190001</w:t>
      </w:r>
      <w:r>
        <w:rPr>
          <w:kern w:val="0"/>
        </w:rPr>
        <w:t xml:space="preserve"> </w:t>
      </w:r>
      <w:r>
        <w:rPr>
          <w:rFonts w:hint="eastAsia"/>
          <w:kern w:val="0"/>
        </w:rPr>
        <w:t>汇通车分期</w:t>
      </w:r>
      <w:r w:rsidR="00CB684F">
        <w:rPr>
          <w:rFonts w:hint="eastAsia"/>
          <w:kern w:val="0"/>
        </w:rPr>
        <w:t>s</w:t>
      </w:r>
    </w:p>
    <w:p w14:paraId="3B03675B" w14:textId="77777777" w:rsidR="00FA7576" w:rsidRDefault="00FA7576" w:rsidP="00FA7576">
      <w:r>
        <w:rPr>
          <w:rFonts w:hint="eastAsia"/>
        </w:rPr>
        <w:t>生成规则</w:t>
      </w:r>
      <w:r>
        <w:t>:WS(</w:t>
      </w:r>
      <w:r>
        <w:rPr>
          <w:rFonts w:hint="eastAsia"/>
        </w:rPr>
        <w:t>新分享</w:t>
      </w:r>
      <w:r>
        <w:t>)+</w:t>
      </w:r>
      <w:r>
        <w:rPr>
          <w:rFonts w:hint="eastAsia"/>
        </w:rPr>
        <w:t>(渠道I</w:t>
      </w:r>
      <w:r>
        <w:t>D)+(</w:t>
      </w:r>
      <w:r>
        <w:rPr>
          <w:rFonts w:hint="eastAsia"/>
        </w:rPr>
        <w:t>年份后两位</w:t>
      </w:r>
      <w:r>
        <w:t>)+(</w:t>
      </w:r>
      <w:r>
        <w:rPr>
          <w:rFonts w:hint="eastAsia"/>
        </w:rPr>
        <w:t>四位序号</w:t>
      </w:r>
      <w:r>
        <w:t>)</w:t>
      </w:r>
    </w:p>
    <w:p w14:paraId="0CA0DF36" w14:textId="77777777" w:rsidR="00FA7576" w:rsidRDefault="00FA7576" w:rsidP="00FA7576">
      <w:pPr>
        <w:pStyle w:val="3"/>
      </w:pPr>
      <w:r>
        <w:rPr>
          <w:rFonts w:hint="eastAsia"/>
        </w:rPr>
        <w:t>产品编号</w:t>
      </w:r>
      <w:r>
        <w:tab/>
        <w:t>PRODUCT_CODE</w:t>
      </w:r>
    </w:p>
    <w:p w14:paraId="129FC33B" w14:textId="77777777" w:rsidR="00FA7576" w:rsidRDefault="00FA7576" w:rsidP="00FA7576">
      <w:r>
        <w:rPr>
          <w:rFonts w:hint="eastAsia"/>
        </w:rPr>
        <w:t>渠道下的子一级标识，一对多的关系。产品编号为资产信息最细粒度拆分,每个产品对应不同的产品定价及操作控制参数，连接系统提供对应参数的配置功能。</w:t>
      </w:r>
    </w:p>
    <w:tbl>
      <w:tblPr>
        <w:tblW w:w="5320" w:type="dxa"/>
        <w:tblLook w:val="04A0" w:firstRow="1" w:lastRow="0" w:firstColumn="1" w:lastColumn="0" w:noHBand="0" w:noVBand="1"/>
      </w:tblPr>
      <w:tblGrid>
        <w:gridCol w:w="2280"/>
        <w:gridCol w:w="3040"/>
      </w:tblGrid>
      <w:tr w:rsidR="00FA7576" w:rsidRPr="00740C46" w14:paraId="2BDD94AB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117325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503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7B1B93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盒伙人员工贷1</w:t>
            </w:r>
          </w:p>
        </w:tc>
      </w:tr>
      <w:tr w:rsidR="00FA7576" w:rsidRPr="00740C46" w14:paraId="5098D244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9D3BC9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001504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0B7BCB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盒子商品贷</w:t>
            </w:r>
          </w:p>
        </w:tc>
      </w:tr>
      <w:tr w:rsidR="00FA7576" w:rsidRPr="00740C46" w14:paraId="2159B5AA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C76B66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505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6FE2BA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盒伙人员工贷2</w:t>
            </w:r>
          </w:p>
        </w:tc>
      </w:tr>
      <w:tr w:rsidR="00FA7576" w:rsidRPr="00740C46" w14:paraId="384B0427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9B082A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506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94D8B9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凤凰金融</w:t>
            </w:r>
          </w:p>
        </w:tc>
      </w:tr>
      <w:tr w:rsidR="00FA7576" w:rsidRPr="00740C46" w14:paraId="0BBD002F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EB28EE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507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8E075B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凤凰金融2</w:t>
            </w:r>
          </w:p>
        </w:tc>
      </w:tr>
      <w:tr w:rsidR="00FA7576" w:rsidRPr="00740C46" w14:paraId="35E7CE5C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BCC18B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601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59F3B9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汇通车分期-非LCV新车</w:t>
            </w:r>
          </w:p>
        </w:tc>
      </w:tr>
      <w:tr w:rsidR="00FA7576" w:rsidRPr="00740C46" w14:paraId="4B70FE34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E46435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602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E5155B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汇通车分期-非LCV二手车</w:t>
            </w:r>
          </w:p>
        </w:tc>
      </w:tr>
      <w:tr w:rsidR="00FA7576" w:rsidRPr="00740C46" w14:paraId="2837FB53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D4E8EE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603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F8DCB6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汇通车分期-LCV新车</w:t>
            </w:r>
          </w:p>
        </w:tc>
      </w:tr>
      <w:tr w:rsidR="00FA7576" w:rsidRPr="00740C46" w14:paraId="635E525F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B16464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701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64FD82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新车融资租赁</w:t>
            </w:r>
          </w:p>
        </w:tc>
      </w:tr>
      <w:tr w:rsidR="00FA7576" w:rsidRPr="00740C46" w14:paraId="594DA0E1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8AE0CD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702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DEED97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二手车融资租赁</w:t>
            </w:r>
          </w:p>
        </w:tc>
      </w:tr>
      <w:tr w:rsidR="00FA7576" w:rsidRPr="00740C46" w14:paraId="084151C4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21CE94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801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FEBA64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乐花借钱</w:t>
            </w:r>
          </w:p>
        </w:tc>
      </w:tr>
      <w:tr w:rsidR="00FA7576" w:rsidRPr="00740C46" w14:paraId="1E252FD1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EA91F6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1802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EE6853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乐花卡</w:t>
            </w:r>
          </w:p>
        </w:tc>
      </w:tr>
      <w:tr w:rsidR="00FA7576" w:rsidRPr="00740C46" w14:paraId="3FF3B643" w14:textId="77777777" w:rsidTr="00611287">
        <w:trPr>
          <w:trHeight w:val="285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A81B7A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DI201908161538</w:t>
            </w:r>
          </w:p>
        </w:tc>
        <w:tc>
          <w:tcPr>
            <w:tcW w:w="3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32D3CA" w14:textId="77777777" w:rsidR="00FA7576" w:rsidRPr="00740C46" w:rsidRDefault="00FA7576" w:rsidP="0061128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40C4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滴滴中航</w:t>
            </w:r>
          </w:p>
        </w:tc>
      </w:tr>
    </w:tbl>
    <w:p w14:paraId="03A405EE" w14:textId="77777777" w:rsidR="00FA7576" w:rsidRDefault="00FA7576" w:rsidP="00FA7576">
      <w:r>
        <w:rPr>
          <w:rFonts w:hint="eastAsia"/>
        </w:rPr>
        <w:t>默认定义规则:前两位为0，中间两位根据渠道递增，后两位根据渠道内产品一次递增。</w:t>
      </w:r>
    </w:p>
    <w:p w14:paraId="468429EB" w14:textId="77777777" w:rsidR="00FA7576" w:rsidRDefault="00FA7576" w:rsidP="00FA7576">
      <w:pPr>
        <w:tabs>
          <w:tab w:val="left" w:pos="4815"/>
        </w:tabs>
      </w:pPr>
      <w:r>
        <w:tab/>
      </w:r>
    </w:p>
    <w:p w14:paraId="5748E786" w14:textId="77777777" w:rsidR="00FA7576" w:rsidRDefault="00FA7576" w:rsidP="00FA7576">
      <w:pPr>
        <w:pStyle w:val="3"/>
      </w:pPr>
      <w:r>
        <w:rPr>
          <w:rFonts w:hint="eastAsia"/>
        </w:rPr>
        <w:t>预审申请编号</w:t>
      </w:r>
      <w:r>
        <w:tab/>
        <w:t>PRE_APPLY_NO</w:t>
      </w:r>
    </w:p>
    <w:p w14:paraId="22E6E0A4" w14:textId="77777777" w:rsidR="00FA7576" w:rsidRDefault="00FA7576" w:rsidP="00FA7576">
      <w:r>
        <w:rPr>
          <w:rFonts w:hint="eastAsia"/>
        </w:rPr>
        <w:t>预审申请业务编号。</w:t>
      </w:r>
    </w:p>
    <w:p w14:paraId="0E44A8B5" w14:textId="77777777" w:rsidR="00FA7576" w:rsidRDefault="00FA7576" w:rsidP="00FA7576">
      <w:pPr>
        <w:pStyle w:val="3"/>
      </w:pPr>
      <w:r>
        <w:rPr>
          <w:rFonts w:hint="eastAsia"/>
        </w:rPr>
        <w:t>申请件编号</w:t>
      </w:r>
      <w:r>
        <w:tab/>
        <w:t>APPLY_NO</w:t>
      </w:r>
    </w:p>
    <w:p w14:paraId="7B08D2E9" w14:textId="77777777" w:rsidR="00FA7576" w:rsidRDefault="00FA7576" w:rsidP="00FA7576">
      <w:r>
        <w:rPr>
          <w:rFonts w:hint="eastAsia"/>
        </w:rPr>
        <w:t>授信申请业务编号。</w:t>
      </w:r>
    </w:p>
    <w:p w14:paraId="1C902677" w14:textId="77777777" w:rsidR="00FA7576" w:rsidRDefault="00FA7576" w:rsidP="00FA7576">
      <w:pPr>
        <w:pStyle w:val="3"/>
      </w:pPr>
      <w:r>
        <w:rPr>
          <w:rFonts w:hint="eastAsia"/>
        </w:rPr>
        <w:t>客户</w:t>
      </w:r>
      <w:r>
        <w:t>id</w:t>
      </w:r>
      <w:r>
        <w:tab/>
        <w:t>CUST_ID</w:t>
      </w:r>
    </w:p>
    <w:p w14:paraId="61205368" w14:textId="77777777" w:rsidR="00FA7576" w:rsidRDefault="00FA7576" w:rsidP="00FA7576">
      <w:r>
        <w:rPr>
          <w:rFonts w:hint="eastAsia"/>
        </w:rPr>
        <w:t>核心内部客户唯一I</w:t>
      </w:r>
      <w:r>
        <w:t>D,</w:t>
      </w:r>
      <w:r>
        <w:rPr>
          <w:rFonts w:hint="eastAsia"/>
        </w:rPr>
        <w:t>核心通过证件编号+渠道I</w:t>
      </w:r>
      <w:r>
        <w:t>D</w:t>
      </w:r>
      <w:r>
        <w:rPr>
          <w:rFonts w:hint="eastAsia"/>
        </w:rPr>
        <w:t>唯一确定一个客户。</w:t>
      </w:r>
    </w:p>
    <w:p w14:paraId="302CB51E" w14:textId="77777777" w:rsidR="00FA7576" w:rsidRDefault="00FA7576" w:rsidP="00FA7576">
      <w:r>
        <w:rPr>
          <w:rFonts w:hint="eastAsia"/>
        </w:rPr>
        <w:t>借据表通过此字段与客户进行关联。</w:t>
      </w:r>
    </w:p>
    <w:p w14:paraId="3E2D0ECC" w14:textId="77777777" w:rsidR="00FA7576" w:rsidRDefault="00FA7576" w:rsidP="00FA7576"/>
    <w:p w14:paraId="619D8C36" w14:textId="77777777" w:rsidR="00FA7576" w:rsidRDefault="00FA7576" w:rsidP="00FA7576">
      <w:pPr>
        <w:pStyle w:val="3"/>
      </w:pPr>
      <w:r>
        <w:rPr>
          <w:rFonts w:hint="eastAsia"/>
        </w:rPr>
        <w:t>借据号</w:t>
      </w:r>
      <w:r>
        <w:tab/>
        <w:t>DUE_BILL_NO</w:t>
      </w:r>
    </w:p>
    <w:p w14:paraId="7418E73B" w14:textId="77777777" w:rsidR="00FA7576" w:rsidRDefault="00FA7576" w:rsidP="00FA7576">
      <w:r>
        <w:rPr>
          <w:rFonts w:hint="eastAsia"/>
        </w:rPr>
        <w:t>借据唯一标识,以借据</w:t>
      </w:r>
      <w:r>
        <w:t>+</w:t>
      </w:r>
      <w:r>
        <w:rPr>
          <w:rFonts w:hint="eastAsia"/>
        </w:rPr>
        <w:t>项目编号唯一确定一笔借据。一般由外部传入，建议资产方在编号加入两位字母前缀防止不同场景方发生重复。</w:t>
      </w:r>
    </w:p>
    <w:p w14:paraId="7A6BA6AF" w14:textId="77777777" w:rsidR="00FA7576" w:rsidRDefault="00FA7576" w:rsidP="00FA7576"/>
    <w:p w14:paraId="0EE68947" w14:textId="77777777" w:rsidR="00FA7576" w:rsidRDefault="00FA7576" w:rsidP="00FA7576">
      <w:pPr>
        <w:pStyle w:val="3"/>
      </w:pPr>
      <w:r>
        <w:rPr>
          <w:rFonts w:hint="eastAsia"/>
        </w:rPr>
        <w:t xml:space="preserve">合同号 </w:t>
      </w:r>
      <w:r>
        <w:t>CONTRACTA_NO</w:t>
      </w:r>
    </w:p>
    <w:p w14:paraId="3D2D2C74" w14:textId="77777777" w:rsidR="00FA7576" w:rsidRPr="002522C0" w:rsidRDefault="00FA7576" w:rsidP="00FA7576">
      <w:r>
        <w:rPr>
          <w:rFonts w:hint="eastAsia"/>
        </w:rPr>
        <w:t>借据对应合同编号,有可能无法获取，默认与借据号保持一致。</w:t>
      </w:r>
    </w:p>
    <w:p w14:paraId="090F38CF" w14:textId="77777777" w:rsidR="00FA7576" w:rsidRDefault="00FA7576" w:rsidP="00FA7576">
      <w:pPr>
        <w:pStyle w:val="3"/>
      </w:pPr>
      <w:r>
        <w:rPr>
          <w:rFonts w:hint="eastAsia"/>
        </w:rPr>
        <w:lastRenderedPageBreak/>
        <w:t xml:space="preserve">借据表主键 </w:t>
      </w:r>
      <w:r>
        <w:t xml:space="preserve"> </w:t>
      </w:r>
      <w:r>
        <w:rPr>
          <w:rFonts w:hint="eastAsia"/>
        </w:rPr>
        <w:t>L</w:t>
      </w:r>
      <w:r>
        <w:t xml:space="preserve">OAN_ID </w:t>
      </w:r>
    </w:p>
    <w:p w14:paraId="2803086F" w14:textId="77777777" w:rsidR="00FA7576" w:rsidRPr="00A50134" w:rsidRDefault="00FA7576" w:rsidP="00FA7576">
      <w:r>
        <w:rPr>
          <w:rFonts w:hint="eastAsia"/>
        </w:rPr>
        <w:t>借据表主键。</w:t>
      </w:r>
    </w:p>
    <w:p w14:paraId="17675CC0" w14:textId="77777777" w:rsidR="00FA7576" w:rsidRDefault="00FA7576" w:rsidP="00FA7576">
      <w:pPr>
        <w:pStyle w:val="3"/>
      </w:pPr>
      <w:r>
        <w:rPr>
          <w:rFonts w:hint="eastAsia"/>
        </w:rPr>
        <w:t xml:space="preserve">订单号 </w:t>
      </w:r>
      <w:r>
        <w:t xml:space="preserve">   ORDER_ID</w:t>
      </w:r>
    </w:p>
    <w:p w14:paraId="735DDDBB" w14:textId="77777777" w:rsidR="005D1F73" w:rsidRDefault="00FA7576" w:rsidP="00CE51F3">
      <w:r>
        <w:rPr>
          <w:rFonts w:hint="eastAsia"/>
        </w:rPr>
        <w:t>订单流水表主键，可以实还流水表,减免流水表对应。一对多关系。</w:t>
      </w:r>
    </w:p>
    <w:p w14:paraId="731040AC" w14:textId="77777777" w:rsidR="00473617" w:rsidRPr="00F60FC9" w:rsidRDefault="00473617" w:rsidP="00473617"/>
    <w:p w14:paraId="518DFC7F" w14:textId="77777777" w:rsidR="00B9486B" w:rsidRDefault="00E5271F" w:rsidP="00E5271F">
      <w:pPr>
        <w:pStyle w:val="1"/>
      </w:pPr>
      <w:r>
        <w:rPr>
          <w:rFonts w:hint="eastAsia"/>
        </w:rPr>
        <w:t>敏感数据加密</w:t>
      </w:r>
    </w:p>
    <w:p w14:paraId="4F1C7146" w14:textId="77777777" w:rsidR="00B9486B" w:rsidRDefault="003C215F" w:rsidP="00473617">
      <w:r>
        <w:rPr>
          <w:rFonts w:hint="eastAsia"/>
        </w:rPr>
        <w:t>对于客户四要素等敏感信息不在业务表中明文存储，落库时通过加密组件对key值生成唯一的密文</w:t>
      </w:r>
      <w:r w:rsidR="007F72B0">
        <w:rPr>
          <w:rFonts w:hint="eastAsia"/>
        </w:rPr>
        <w:t>，以密文存储在业务表中，并在原业务key与加密后key存储在映射表中。</w:t>
      </w:r>
    </w:p>
    <w:p w14:paraId="11325BCE" w14:textId="77777777" w:rsidR="007F72B0" w:rsidRDefault="007F72B0" w:rsidP="00473617"/>
    <w:p w14:paraId="53F8AB5A" w14:textId="77777777" w:rsidR="005121E5" w:rsidRDefault="005121E5" w:rsidP="005121E5">
      <w:pPr>
        <w:pStyle w:val="1"/>
      </w:pPr>
      <w:r>
        <w:rPr>
          <w:rFonts w:hint="eastAsia"/>
        </w:rPr>
        <w:t>业务场景</w:t>
      </w:r>
    </w:p>
    <w:p w14:paraId="05D27A69" w14:textId="77777777" w:rsidR="00043A54" w:rsidRPr="00043A54" w:rsidRDefault="00CA4104" w:rsidP="00043A54">
      <w:pPr>
        <w:pStyle w:val="2"/>
      </w:pPr>
      <w:r>
        <w:rPr>
          <w:rFonts w:hint="eastAsia"/>
        </w:rPr>
        <w:t>接口落表</w:t>
      </w:r>
    </w:p>
    <w:p w14:paraId="76AEB208" w14:textId="77777777" w:rsidR="00CA4104" w:rsidRDefault="00A745E7" w:rsidP="00A745E7">
      <w:pPr>
        <w:pStyle w:val="3"/>
      </w:pPr>
      <w:r>
        <w:rPr>
          <w:rFonts w:hint="eastAsia"/>
        </w:rPr>
        <w:t>预审接口</w:t>
      </w:r>
    </w:p>
    <w:p w14:paraId="26F0DD56" w14:textId="77777777" w:rsidR="002F03FF" w:rsidRDefault="002F03FF" w:rsidP="00A745E7">
      <w:pPr>
        <w:rPr>
          <w:rFonts w:ascii="Open Sans" w:hAnsi="Open Sans" w:cs="Open Sans"/>
          <w:color w:val="333333"/>
          <w:shd w:val="clear" w:color="auto" w:fill="FFFFFF"/>
        </w:rPr>
      </w:pP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6C1AF3" w14:paraId="19EEEB7F" w14:textId="77777777" w:rsidTr="00E36A7C">
        <w:tc>
          <w:tcPr>
            <w:tcW w:w="3040" w:type="dxa"/>
          </w:tcPr>
          <w:p w14:paraId="0167EC9C" w14:textId="77777777" w:rsid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0AECD146" w14:textId="77777777" w:rsid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3A25318A" w14:textId="77777777" w:rsid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3FEA4892" w14:textId="77777777" w:rsid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150499" w14:paraId="41BB11B9" w14:textId="77777777" w:rsidTr="00E36A7C">
        <w:tc>
          <w:tcPr>
            <w:tcW w:w="3040" w:type="dxa"/>
          </w:tcPr>
          <w:p w14:paraId="7DCD3489" w14:textId="1435802F" w:rsidR="00150499" w:rsidRDefault="00150499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t>ACS_CUSTOMER</w:t>
            </w:r>
          </w:p>
        </w:tc>
        <w:tc>
          <w:tcPr>
            <w:tcW w:w="1717" w:type="dxa"/>
          </w:tcPr>
          <w:p w14:paraId="44655DF6" w14:textId="4087306A" w:rsidR="00150499" w:rsidRDefault="00150499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客户表</w:t>
            </w:r>
          </w:p>
        </w:tc>
        <w:tc>
          <w:tcPr>
            <w:tcW w:w="767" w:type="dxa"/>
          </w:tcPr>
          <w:p w14:paraId="7FD2794F" w14:textId="0320ABD3" w:rsidR="00150499" w:rsidRDefault="00150499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有则更新无则新增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) </w:t>
            </w:r>
          </w:p>
        </w:tc>
        <w:tc>
          <w:tcPr>
            <w:tcW w:w="3827" w:type="dxa"/>
          </w:tcPr>
          <w:p w14:paraId="35AA3742" w14:textId="77777777" w:rsidR="00150499" w:rsidRDefault="00150499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OUTER_CUST_NO</w:t>
            </w:r>
            <w:r w:rsidRPr="00734E51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客户号</w:t>
            </w:r>
          </w:p>
          <w:p w14:paraId="5E16BB5D" w14:textId="77777777" w:rsidR="00150499" w:rsidRDefault="00150499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ID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证件号</w:t>
            </w:r>
          </w:p>
          <w:p w14:paraId="291EB734" w14:textId="77777777" w:rsidR="00150499" w:rsidRDefault="00150499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NAM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姓名</w:t>
            </w:r>
          </w:p>
          <w:p w14:paraId="1A670642" w14:textId="4A1C40FB" w:rsidR="00150499" w:rsidRDefault="00150499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MOBILE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移动电话</w:t>
            </w:r>
          </w:p>
          <w:p w14:paraId="38F5B00E" w14:textId="0DE1390E" w:rsidR="00F44B84" w:rsidRDefault="00F44B84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性别，生日等基本信息</w:t>
            </w:r>
          </w:p>
          <w:p w14:paraId="7D67C693" w14:textId="77777777" w:rsidR="00150499" w:rsidRDefault="00150499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统一加密方式获取密文，保存至数据库</w:t>
            </w:r>
          </w:p>
          <w:p w14:paraId="29FF49B3" w14:textId="47580460" w:rsidR="00150499" w:rsidRDefault="00150499" w:rsidP="0015049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其它产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渠道</w:t>
            </w:r>
            <w:r w:rsidR="00F11040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 w:rsidR="00F11040"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  <w:r w:rsidR="00F11040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，资金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等公共字段和客户基本信息字段</w:t>
            </w:r>
          </w:p>
        </w:tc>
      </w:tr>
      <w:tr w:rsidR="008F4A19" w14:paraId="1FCE08AB" w14:textId="77777777" w:rsidTr="00E36A7C">
        <w:tc>
          <w:tcPr>
            <w:tcW w:w="3040" w:type="dxa"/>
          </w:tcPr>
          <w:p w14:paraId="40A3BACD" w14:textId="11EF5110" w:rsidR="008F4A19" w:rsidRDefault="008F4A19" w:rsidP="008F4A1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t>ACS_PRE_APPLY</w:t>
            </w:r>
          </w:p>
        </w:tc>
        <w:tc>
          <w:tcPr>
            <w:tcW w:w="1717" w:type="dxa"/>
          </w:tcPr>
          <w:p w14:paraId="64422715" w14:textId="62F1948A" w:rsidR="008F4A19" w:rsidRDefault="008F4A19" w:rsidP="008F4A1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预审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表</w:t>
            </w:r>
          </w:p>
        </w:tc>
        <w:tc>
          <w:tcPr>
            <w:tcW w:w="767" w:type="dxa"/>
          </w:tcPr>
          <w:p w14:paraId="58E23DF3" w14:textId="6A97105F" w:rsidR="008F4A19" w:rsidRDefault="008F4A19" w:rsidP="008F4A1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23725BE9" w14:textId="77777777" w:rsidR="008F4A19" w:rsidRDefault="008F4A19" w:rsidP="008F4A1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D46DFA">
              <w:rPr>
                <w:rFonts w:ascii="Open Sans" w:hAnsi="Open Sans" w:cs="Open Sans"/>
                <w:color w:val="333333"/>
                <w:shd w:val="clear" w:color="auto" w:fill="FFFFFF"/>
              </w:rPr>
              <w:t>PRE_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预审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 xml:space="preserve"> </w:t>
            </w:r>
          </w:p>
          <w:p w14:paraId="6AA6212B" w14:textId="77777777" w:rsidR="008F4A19" w:rsidRDefault="008F4A19" w:rsidP="008F4A1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PPLY_STATUS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 w:rsidR="00ED299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，成功或失败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66E63486" w14:textId="77777777" w:rsidR="00ED2994" w:rsidRDefault="008767DB" w:rsidP="008F4A1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ISK_LEVEL 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风控等级</w:t>
            </w:r>
          </w:p>
          <w:p w14:paraId="12FA704F" w14:textId="77777777" w:rsidR="008767DB" w:rsidRDefault="008767DB" w:rsidP="008F4A1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ISK_SCOR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风控评分</w:t>
            </w:r>
          </w:p>
          <w:p w14:paraId="7A6F6DA3" w14:textId="2CD8058C" w:rsidR="00DA65F5" w:rsidRDefault="00DA65F5" w:rsidP="008F4A19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M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SG_ID 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报文</w:t>
            </w:r>
            <w:r w:rsidR="003D61FF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流水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</w:p>
        </w:tc>
      </w:tr>
      <w:tr w:rsidR="006C1AF3" w14:paraId="1A2CB0A7" w14:textId="77777777" w:rsidTr="00E36A7C">
        <w:tc>
          <w:tcPr>
            <w:tcW w:w="3040" w:type="dxa"/>
          </w:tcPr>
          <w:p w14:paraId="3E2F44BD" w14:textId="77777777" w:rsid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ACS_MSG_LOG</w:t>
            </w:r>
          </w:p>
        </w:tc>
        <w:tc>
          <w:tcPr>
            <w:tcW w:w="1717" w:type="dxa"/>
          </w:tcPr>
          <w:p w14:paraId="366CDE7A" w14:textId="77777777" w:rsid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报文日志表</w:t>
            </w:r>
          </w:p>
        </w:tc>
        <w:tc>
          <w:tcPr>
            <w:tcW w:w="767" w:type="dxa"/>
          </w:tcPr>
          <w:p w14:paraId="099FC3AB" w14:textId="77777777" w:rsid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51222653" w14:textId="77777777" w:rsidR="006C1AF3" w:rsidRDefault="00306AC6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 w:rsidR="00E36A7C"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 w:rsidR="00E36A7C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预审编号</w:t>
            </w:r>
          </w:p>
          <w:p w14:paraId="262528A1" w14:textId="77777777" w:rsidR="00E36A7C" w:rsidRDefault="00E36A7C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预审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7A94603B" w14:textId="77777777" w:rsidR="00E95098" w:rsidRDefault="00E95098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293CBD08" w14:textId="77777777" w:rsidR="00E95098" w:rsidRDefault="00E95098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commentRangeStart w:id="3"/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</w:t>
            </w:r>
            <w:commentRangeEnd w:id="3"/>
            <w:r w:rsidR="001C1201">
              <w:rPr>
                <w:rStyle w:val="a9"/>
              </w:rPr>
              <w:commentReference w:id="3"/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</w:tc>
      </w:tr>
      <w:tr w:rsidR="006C1AF3" w14:paraId="5207184D" w14:textId="77777777" w:rsidTr="00E36A7C">
        <w:tc>
          <w:tcPr>
            <w:tcW w:w="3040" w:type="dxa"/>
          </w:tcPr>
          <w:p w14:paraId="3F81BADA" w14:textId="77777777" w:rsidR="006C1AF3" w:rsidRP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t>ACS_SENSITIVE_ENCRYPTION</w:t>
            </w:r>
          </w:p>
        </w:tc>
        <w:tc>
          <w:tcPr>
            <w:tcW w:w="1717" w:type="dxa"/>
          </w:tcPr>
          <w:p w14:paraId="6EEA2245" w14:textId="77777777" w:rsid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敏感信息加密表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四要素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</w:tc>
        <w:tc>
          <w:tcPr>
            <w:tcW w:w="767" w:type="dxa"/>
          </w:tcPr>
          <w:p w14:paraId="2731B28B" w14:textId="77777777" w:rsidR="006C1AF3" w:rsidRDefault="006C1AF3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389B538A" w14:textId="77777777" w:rsidR="006C1AF3" w:rsidRDefault="00E17419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KEY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K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EY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值</w:t>
            </w:r>
          </w:p>
          <w:p w14:paraId="39E0B531" w14:textId="77777777" w:rsidR="00E17419" w:rsidRDefault="00E17419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ENCRYPTION_KEY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加密后</w:t>
            </w: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key</w:t>
            </w:r>
          </w:p>
          <w:p w14:paraId="7C93ED64" w14:textId="77777777" w:rsidR="00E17419" w:rsidRDefault="00E17419" w:rsidP="00A745E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KEY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类型，枚举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证件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手机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姓名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银行卡号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  <w:r w:rsidR="006B04AD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每一种类型对应一条记录</w:t>
            </w:r>
          </w:p>
        </w:tc>
      </w:tr>
    </w:tbl>
    <w:p w14:paraId="72F32255" w14:textId="77777777" w:rsidR="00883938" w:rsidRDefault="00883938" w:rsidP="00883938">
      <w:pPr>
        <w:rPr>
          <w:shd w:val="clear" w:color="auto" w:fill="FFFFFF"/>
        </w:rPr>
      </w:pPr>
    </w:p>
    <w:p w14:paraId="4E87C969" w14:textId="1541FA85" w:rsidR="00106E34" w:rsidRPr="00E10FB8" w:rsidRDefault="00F96452" w:rsidP="00E10FB8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授信</w:t>
      </w:r>
      <w:r>
        <w:rPr>
          <w:rFonts w:hint="eastAsia"/>
          <w:shd w:val="clear" w:color="auto" w:fill="FFFFFF"/>
        </w:rPr>
        <w:t>申请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106E34" w14:paraId="15A4DDF2" w14:textId="77777777" w:rsidTr="00611287">
        <w:tc>
          <w:tcPr>
            <w:tcW w:w="3040" w:type="dxa"/>
          </w:tcPr>
          <w:p w14:paraId="4A46AD91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147D6726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29EADD9F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3244D4CF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106E34" w14:paraId="04695A57" w14:textId="77777777" w:rsidTr="00611287">
        <w:tc>
          <w:tcPr>
            <w:tcW w:w="3040" w:type="dxa"/>
          </w:tcPr>
          <w:p w14:paraId="70E35119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t>ACS_CUSTOMER</w:t>
            </w:r>
          </w:p>
        </w:tc>
        <w:tc>
          <w:tcPr>
            <w:tcW w:w="1717" w:type="dxa"/>
          </w:tcPr>
          <w:p w14:paraId="5BAB1129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客户表</w:t>
            </w:r>
          </w:p>
        </w:tc>
        <w:tc>
          <w:tcPr>
            <w:tcW w:w="767" w:type="dxa"/>
          </w:tcPr>
          <w:p w14:paraId="4CBE2D15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有则更新无则新增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) </w:t>
            </w:r>
          </w:p>
        </w:tc>
        <w:tc>
          <w:tcPr>
            <w:tcW w:w="3827" w:type="dxa"/>
          </w:tcPr>
          <w:p w14:paraId="36D45AA4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OUTER_CUST_NO</w:t>
            </w:r>
            <w:r w:rsidRPr="00734E51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客户号</w:t>
            </w:r>
          </w:p>
          <w:p w14:paraId="0BA62185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ID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证件号</w:t>
            </w:r>
          </w:p>
          <w:p w14:paraId="7F6099EB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NAM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姓名</w:t>
            </w:r>
          </w:p>
          <w:p w14:paraId="37FDCBD3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MOBILE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移动电话</w:t>
            </w:r>
          </w:p>
          <w:p w14:paraId="3FFE5D9A" w14:textId="69400174" w:rsidR="00CB4B96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统一加密方式获取密文，保存至数据库</w:t>
            </w:r>
          </w:p>
          <w:p w14:paraId="5E127041" w14:textId="3C735CF3" w:rsidR="00CB4B96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其它产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，资金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等公共字段</w:t>
            </w:r>
            <w:r w:rsidR="007B7F2D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婚姻状态，性别，学历，生日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客户基本信息字段</w:t>
            </w:r>
          </w:p>
        </w:tc>
      </w:tr>
      <w:tr w:rsidR="00106E34" w14:paraId="214C601F" w14:textId="77777777" w:rsidTr="00611287">
        <w:tc>
          <w:tcPr>
            <w:tcW w:w="3040" w:type="dxa"/>
          </w:tcPr>
          <w:p w14:paraId="58BB5E39" w14:textId="5CF3896D" w:rsidR="00106E34" w:rsidRDefault="00614BD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14BDF">
              <w:rPr>
                <w:rFonts w:ascii="Open Sans" w:hAnsi="Open Sans" w:cs="Open Sans"/>
                <w:color w:val="333333"/>
                <w:shd w:val="clear" w:color="auto" w:fill="FFFFFF"/>
              </w:rPr>
              <w:t>ACS_CREDIT_APPLY</w:t>
            </w:r>
          </w:p>
        </w:tc>
        <w:tc>
          <w:tcPr>
            <w:tcW w:w="1717" w:type="dxa"/>
          </w:tcPr>
          <w:p w14:paraId="271A8767" w14:textId="12370749" w:rsidR="00106E34" w:rsidRDefault="00151FC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</w:t>
            </w:r>
            <w:r w:rsidR="00106E3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</w:t>
            </w:r>
            <w:r w:rsidR="00106E34">
              <w:rPr>
                <w:rFonts w:ascii="Open Sans" w:hAnsi="Open Sans" w:cs="Open Sans"/>
                <w:color w:val="333333"/>
                <w:shd w:val="clear" w:color="auto" w:fill="FFFFFF"/>
              </w:rPr>
              <w:t>表</w:t>
            </w:r>
          </w:p>
        </w:tc>
        <w:tc>
          <w:tcPr>
            <w:tcW w:w="767" w:type="dxa"/>
          </w:tcPr>
          <w:p w14:paraId="3FC933F7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24DB5164" w14:textId="67F3FB1A" w:rsidR="00106E34" w:rsidRDefault="006221E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221EF">
              <w:rPr>
                <w:rFonts w:ascii="Open Sans" w:hAnsi="Open Sans" w:cs="Open Sans"/>
                <w:color w:val="333333"/>
                <w:shd w:val="clear" w:color="auto" w:fill="FFFFFF"/>
              </w:rPr>
              <w:t>APPLY_NO</w:t>
            </w:r>
            <w:r w:rsidR="00106E34"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</w:t>
            </w:r>
            <w:r w:rsidR="00106E3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编号</w:t>
            </w:r>
            <w:r w:rsidR="00106E3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 xml:space="preserve"> </w:t>
            </w:r>
          </w:p>
          <w:p w14:paraId="0CCE27D2" w14:textId="0C1A5A75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PPLY_STATUS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，成功或失败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6A0D013C" w14:textId="15ACC13C" w:rsidR="006221EF" w:rsidRDefault="006221E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221EF">
              <w:rPr>
                <w:rFonts w:ascii="Open Sans" w:hAnsi="Open Sans" w:cs="Open Sans"/>
                <w:color w:val="333333"/>
                <w:shd w:val="clear" w:color="auto" w:fill="FFFFFF"/>
              </w:rPr>
              <w:t>CREDIT_LIMIT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额度</w:t>
            </w:r>
          </w:p>
          <w:p w14:paraId="1F7DE953" w14:textId="74048C89" w:rsidR="006221EF" w:rsidRDefault="006221E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221EF">
              <w:rPr>
                <w:rFonts w:ascii="Open Sans" w:hAnsi="Open Sans" w:cs="Open Sans"/>
                <w:color w:val="333333"/>
                <w:shd w:val="clear" w:color="auto" w:fill="FFFFFF"/>
              </w:rPr>
              <w:t>CREDIT_R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利率</w:t>
            </w:r>
          </w:p>
          <w:p w14:paraId="6D905B47" w14:textId="0A213FF7" w:rsidR="006221EF" w:rsidRDefault="006221E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221EF">
              <w:rPr>
                <w:rFonts w:ascii="Open Sans" w:hAnsi="Open Sans" w:cs="Open Sans"/>
                <w:color w:val="333333"/>
                <w:shd w:val="clear" w:color="auto" w:fill="FFFFFF"/>
              </w:rPr>
              <w:t>CREDIT_EXPIRE_D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 w:rsidRPr="006221EF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截止日期</w:t>
            </w:r>
          </w:p>
          <w:p w14:paraId="5BDA697F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ISK_LEVEL 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风控等级</w:t>
            </w:r>
          </w:p>
          <w:p w14:paraId="650E0E8B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ISK_SCOR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风控评分</w:t>
            </w:r>
          </w:p>
          <w:p w14:paraId="6750C96E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M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SG_ID 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报文流水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</w:p>
        </w:tc>
      </w:tr>
      <w:tr w:rsidR="00106E34" w14:paraId="59CADC44" w14:textId="77777777" w:rsidTr="00611287">
        <w:tc>
          <w:tcPr>
            <w:tcW w:w="3040" w:type="dxa"/>
          </w:tcPr>
          <w:p w14:paraId="0A1052F7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t>ACS_MSG_LOG</w:t>
            </w:r>
          </w:p>
        </w:tc>
        <w:tc>
          <w:tcPr>
            <w:tcW w:w="1717" w:type="dxa"/>
          </w:tcPr>
          <w:p w14:paraId="2F4B8F12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报文日志表</w:t>
            </w:r>
          </w:p>
        </w:tc>
        <w:tc>
          <w:tcPr>
            <w:tcW w:w="767" w:type="dxa"/>
          </w:tcPr>
          <w:p w14:paraId="00BC6801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56EEA642" w14:textId="4B0F49B4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 w:rsidR="008278B3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1C6D1F27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预审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2150CCB3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33C9A4FA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106E34" w14:paraId="62CF2E9F" w14:textId="77777777" w:rsidTr="00611287">
        <w:tc>
          <w:tcPr>
            <w:tcW w:w="3040" w:type="dxa"/>
          </w:tcPr>
          <w:p w14:paraId="5671078D" w14:textId="77777777" w:rsidR="00106E34" w:rsidRPr="006C1AF3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t>ACS_SENSITIVE_ENCRYPTION</w:t>
            </w:r>
          </w:p>
        </w:tc>
        <w:tc>
          <w:tcPr>
            <w:tcW w:w="1717" w:type="dxa"/>
          </w:tcPr>
          <w:p w14:paraId="493B86D0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敏感信息加密表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四要素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</w:tc>
        <w:tc>
          <w:tcPr>
            <w:tcW w:w="767" w:type="dxa"/>
          </w:tcPr>
          <w:p w14:paraId="0BAFA432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6C3AC257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KEY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K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EY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值</w:t>
            </w:r>
          </w:p>
          <w:p w14:paraId="253E7BF1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ENCRYPTION_KEY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加密后</w:t>
            </w: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key</w:t>
            </w:r>
          </w:p>
          <w:p w14:paraId="69259B99" w14:textId="77777777" w:rsidR="00106E34" w:rsidRDefault="00106E3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KEY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类型，枚举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证件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手机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姓名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银行卡号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每一种类型对应一条记录</w:t>
            </w:r>
          </w:p>
        </w:tc>
      </w:tr>
      <w:tr w:rsidR="000711F0" w14:paraId="7105B78D" w14:textId="77777777" w:rsidTr="00611287">
        <w:tc>
          <w:tcPr>
            <w:tcW w:w="3040" w:type="dxa"/>
          </w:tcPr>
          <w:p w14:paraId="16005906" w14:textId="31A7F0CE" w:rsidR="000711F0" w:rsidRPr="006C1AF3" w:rsidRDefault="000711F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ACS_LINKMAN</w:t>
            </w:r>
          </w:p>
        </w:tc>
        <w:tc>
          <w:tcPr>
            <w:tcW w:w="1717" w:type="dxa"/>
          </w:tcPr>
          <w:p w14:paraId="2663FB78" w14:textId="6AE8E0BD" w:rsidR="000711F0" w:rsidRDefault="000711F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联系人信息表</w:t>
            </w:r>
          </w:p>
        </w:tc>
        <w:tc>
          <w:tcPr>
            <w:tcW w:w="767" w:type="dxa"/>
          </w:tcPr>
          <w:p w14:paraId="64B2FE96" w14:textId="1E50FF11" w:rsidR="000711F0" w:rsidRDefault="000711F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  <w:r w:rsidR="00BA42F0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/</w:t>
            </w:r>
            <w:r w:rsidR="00BA42F0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41DDB215" w14:textId="0E05F616" w:rsidR="000711F0" w:rsidRPr="00E17419" w:rsidRDefault="000711F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</w:t>
            </w:r>
            <w:r w:rsidR="00BA42F0"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CUST_I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进行关联，通过联系电话判断更新还是新增</w:t>
            </w:r>
          </w:p>
        </w:tc>
      </w:tr>
      <w:tr w:rsidR="00BA42F0" w14:paraId="0CDC9527" w14:textId="77777777" w:rsidTr="00611287">
        <w:tc>
          <w:tcPr>
            <w:tcW w:w="3040" w:type="dxa"/>
          </w:tcPr>
          <w:p w14:paraId="01DDF6B9" w14:textId="56234059" w:rsidR="00BA42F0" w:rsidRPr="000711F0" w:rsidRDefault="00BA42F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A42F0">
              <w:rPr>
                <w:rFonts w:ascii="Open Sans" w:hAnsi="Open Sans" w:cs="Open Sans"/>
                <w:color w:val="333333"/>
                <w:shd w:val="clear" w:color="auto" w:fill="FFFFFF"/>
              </w:rPr>
              <w:t>ACS_OCCUPATION_INFO</w:t>
            </w:r>
          </w:p>
        </w:tc>
        <w:tc>
          <w:tcPr>
            <w:tcW w:w="1717" w:type="dxa"/>
          </w:tcPr>
          <w:p w14:paraId="3B4EC630" w14:textId="37FCA6FE" w:rsidR="00BA42F0" w:rsidRDefault="00BA42F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职业信息表</w:t>
            </w:r>
          </w:p>
        </w:tc>
        <w:tc>
          <w:tcPr>
            <w:tcW w:w="767" w:type="dxa"/>
          </w:tcPr>
          <w:p w14:paraId="5815F502" w14:textId="2EC35C6B" w:rsidR="00BA42F0" w:rsidRDefault="00BA42F0" w:rsidP="002643C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5D6528D7" w14:textId="0DCA6122" w:rsidR="00BA42F0" w:rsidRPr="000711F0" w:rsidRDefault="00BA42F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</w:t>
            </w:r>
            <w:r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CUST_I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进行关联</w:t>
            </w:r>
          </w:p>
        </w:tc>
      </w:tr>
      <w:tr w:rsidR="00BA42F0" w14:paraId="4BC8F33A" w14:textId="77777777" w:rsidTr="00611287">
        <w:tc>
          <w:tcPr>
            <w:tcW w:w="3040" w:type="dxa"/>
          </w:tcPr>
          <w:p w14:paraId="6875AFDC" w14:textId="78329E84" w:rsidR="00BA42F0" w:rsidRPr="00BA42F0" w:rsidRDefault="00BA42F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A42F0">
              <w:rPr>
                <w:rFonts w:ascii="Open Sans" w:hAnsi="Open Sans" w:cs="Open Sans"/>
                <w:color w:val="333333"/>
                <w:shd w:val="clear" w:color="auto" w:fill="FFFFFF"/>
              </w:rPr>
              <w:t>ACS_ADDRESS_INFO</w:t>
            </w:r>
          </w:p>
        </w:tc>
        <w:tc>
          <w:tcPr>
            <w:tcW w:w="1717" w:type="dxa"/>
          </w:tcPr>
          <w:p w14:paraId="05E88B21" w14:textId="755A177A" w:rsidR="00BA42F0" w:rsidRDefault="00BA42F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地址信息表</w:t>
            </w:r>
          </w:p>
        </w:tc>
        <w:tc>
          <w:tcPr>
            <w:tcW w:w="767" w:type="dxa"/>
          </w:tcPr>
          <w:p w14:paraId="452E1C4C" w14:textId="17BD4DBD" w:rsidR="00BA42F0" w:rsidRDefault="00BA42F0" w:rsidP="002643C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15006900" w14:textId="104CA5A1" w:rsidR="00BA42F0" w:rsidRDefault="002643C7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</w:t>
            </w:r>
            <w:r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CUST_I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进行关联</w:t>
            </w:r>
          </w:p>
        </w:tc>
      </w:tr>
      <w:tr w:rsidR="002643C7" w14:paraId="3DE7F1E8" w14:textId="77777777" w:rsidTr="00611287">
        <w:tc>
          <w:tcPr>
            <w:tcW w:w="3040" w:type="dxa"/>
          </w:tcPr>
          <w:p w14:paraId="5923E751" w14:textId="2C03EEED" w:rsidR="002643C7" w:rsidRPr="00BA42F0" w:rsidRDefault="002643C7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2643C7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ACS_CREDIT_LIMIT</w:t>
            </w:r>
          </w:p>
        </w:tc>
        <w:tc>
          <w:tcPr>
            <w:tcW w:w="1717" w:type="dxa"/>
          </w:tcPr>
          <w:p w14:paraId="516DED0F" w14:textId="2E17F57F" w:rsidR="002643C7" w:rsidRDefault="002643C7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额度信息表</w:t>
            </w:r>
          </w:p>
        </w:tc>
        <w:tc>
          <w:tcPr>
            <w:tcW w:w="767" w:type="dxa"/>
          </w:tcPr>
          <w:p w14:paraId="012C421A" w14:textId="5C331542" w:rsidR="002643C7" w:rsidRDefault="002643C7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/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1CCD84D7" w14:textId="77777777" w:rsidR="002643C7" w:rsidRDefault="00D73B9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</w:t>
            </w:r>
            <w:r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CUST_I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进行关联</w:t>
            </w:r>
          </w:p>
          <w:p w14:paraId="5284EB6C" w14:textId="77777777" w:rsidR="00D73B9D" w:rsidRDefault="00D73B9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D73B9D">
              <w:rPr>
                <w:rFonts w:ascii="Open Sans" w:hAnsi="Open Sans" w:cs="Open Sans"/>
                <w:color w:val="333333"/>
                <w:shd w:val="clear" w:color="auto" w:fill="FFFFFF"/>
              </w:rPr>
              <w:t>START_D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起始日期</w:t>
            </w:r>
          </w:p>
          <w:p w14:paraId="7FE6D9BA" w14:textId="77777777" w:rsidR="00D73B9D" w:rsidRDefault="00D73B9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D73B9D">
              <w:rPr>
                <w:rFonts w:ascii="Open Sans" w:hAnsi="Open Sans" w:cs="Open Sans"/>
                <w:color w:val="333333"/>
                <w:shd w:val="clear" w:color="auto" w:fill="FFFFFF"/>
              </w:rPr>
              <w:t>END_D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截止日期</w:t>
            </w:r>
          </w:p>
          <w:p w14:paraId="19F09745" w14:textId="354EDCEB" w:rsidR="00D73B9D" w:rsidRDefault="00D73B9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D73B9D">
              <w:rPr>
                <w:rFonts w:ascii="Open Sans" w:hAnsi="Open Sans" w:cs="Open Sans"/>
                <w:color w:val="333333"/>
                <w:shd w:val="clear" w:color="auto" w:fill="FFFFFF"/>
              </w:rPr>
              <w:t>CREDIT_R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利率</w:t>
            </w:r>
          </w:p>
        </w:tc>
      </w:tr>
    </w:tbl>
    <w:p w14:paraId="7550C1A0" w14:textId="77777777" w:rsidR="00F96452" w:rsidRPr="00106E34" w:rsidRDefault="00F96452" w:rsidP="00F96452">
      <w:pPr>
        <w:rPr>
          <w:rFonts w:ascii="Open Sans" w:hAnsi="Open Sans" w:cs="Open Sans"/>
          <w:color w:val="333333"/>
          <w:shd w:val="clear" w:color="auto" w:fill="FFFFFF"/>
        </w:rPr>
      </w:pPr>
    </w:p>
    <w:p w14:paraId="362109FE" w14:textId="1AA04BF6" w:rsidR="00F96452" w:rsidRDefault="00F96452" w:rsidP="00F96452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更新申请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7F413D" w14:paraId="2E2E1425" w14:textId="77777777" w:rsidTr="00611287">
        <w:tc>
          <w:tcPr>
            <w:tcW w:w="3040" w:type="dxa"/>
          </w:tcPr>
          <w:p w14:paraId="0C9A39B4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13A4677D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2522E99F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47694FFA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7F413D" w14:paraId="6EDAF67C" w14:textId="77777777" w:rsidTr="00611287">
        <w:tc>
          <w:tcPr>
            <w:tcW w:w="3040" w:type="dxa"/>
          </w:tcPr>
          <w:p w14:paraId="38C79F9E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t>ACS_CUSTOMER</w:t>
            </w:r>
          </w:p>
        </w:tc>
        <w:tc>
          <w:tcPr>
            <w:tcW w:w="1717" w:type="dxa"/>
          </w:tcPr>
          <w:p w14:paraId="5D433182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客户表</w:t>
            </w:r>
          </w:p>
        </w:tc>
        <w:tc>
          <w:tcPr>
            <w:tcW w:w="767" w:type="dxa"/>
          </w:tcPr>
          <w:p w14:paraId="75CF4282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有则更新无则新增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) </w:t>
            </w:r>
          </w:p>
        </w:tc>
        <w:tc>
          <w:tcPr>
            <w:tcW w:w="3827" w:type="dxa"/>
          </w:tcPr>
          <w:p w14:paraId="2B375FDA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OUTER_CUST_NO</w:t>
            </w:r>
            <w:r w:rsidRPr="00734E51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客户号</w:t>
            </w:r>
          </w:p>
          <w:p w14:paraId="0664F3F5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ID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证件号</w:t>
            </w:r>
          </w:p>
          <w:p w14:paraId="69EFB599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NAM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姓名</w:t>
            </w:r>
          </w:p>
          <w:p w14:paraId="2C16A63E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34E51">
              <w:rPr>
                <w:rFonts w:ascii="Open Sans" w:hAnsi="Open Sans" w:cs="Open Sans"/>
                <w:color w:val="333333"/>
                <w:shd w:val="clear" w:color="auto" w:fill="FFFFFF"/>
              </w:rPr>
              <w:t>MOBILE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移动电话</w:t>
            </w:r>
          </w:p>
          <w:p w14:paraId="7BF4756E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统一加密方式获取密文，保存至数据库</w:t>
            </w:r>
          </w:p>
          <w:p w14:paraId="6C4A0627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其它产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，资金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等公共字段婚姻状态，性别，学历，生日客户基本信息字段</w:t>
            </w:r>
          </w:p>
        </w:tc>
      </w:tr>
      <w:tr w:rsidR="007F413D" w14:paraId="63502FDA" w14:textId="77777777" w:rsidTr="00611287">
        <w:tc>
          <w:tcPr>
            <w:tcW w:w="3040" w:type="dxa"/>
          </w:tcPr>
          <w:p w14:paraId="612ED7AD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14BDF">
              <w:rPr>
                <w:rFonts w:ascii="Open Sans" w:hAnsi="Open Sans" w:cs="Open Sans"/>
                <w:color w:val="333333"/>
                <w:shd w:val="clear" w:color="auto" w:fill="FFFFFF"/>
              </w:rPr>
              <w:t>ACS_CREDIT_APPLY</w:t>
            </w:r>
          </w:p>
        </w:tc>
        <w:tc>
          <w:tcPr>
            <w:tcW w:w="1717" w:type="dxa"/>
          </w:tcPr>
          <w:p w14:paraId="5D14DF96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申请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表</w:t>
            </w:r>
          </w:p>
        </w:tc>
        <w:tc>
          <w:tcPr>
            <w:tcW w:w="767" w:type="dxa"/>
          </w:tcPr>
          <w:p w14:paraId="04D2723C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18751B20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221EF">
              <w:rPr>
                <w:rFonts w:ascii="Open Sans" w:hAnsi="Open Sans" w:cs="Open Sans"/>
                <w:color w:val="333333"/>
                <w:shd w:val="clear" w:color="auto" w:fill="FFFFFF"/>
              </w:rPr>
              <w:t>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 xml:space="preserve"> </w:t>
            </w:r>
          </w:p>
          <w:p w14:paraId="5F9E5E5C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PPLY_STATUS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，成功或失败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5996D10D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221EF">
              <w:rPr>
                <w:rFonts w:ascii="Open Sans" w:hAnsi="Open Sans" w:cs="Open Sans"/>
                <w:color w:val="333333"/>
                <w:shd w:val="clear" w:color="auto" w:fill="FFFFFF"/>
              </w:rPr>
              <w:t>CREDIT_LIMIT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额度</w:t>
            </w:r>
          </w:p>
          <w:p w14:paraId="09DED391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221EF">
              <w:rPr>
                <w:rFonts w:ascii="Open Sans" w:hAnsi="Open Sans" w:cs="Open Sans"/>
                <w:color w:val="333333"/>
                <w:shd w:val="clear" w:color="auto" w:fill="FFFFFF"/>
              </w:rPr>
              <w:t>CREDIT_R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利率</w:t>
            </w:r>
          </w:p>
          <w:p w14:paraId="44670E1C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221EF">
              <w:rPr>
                <w:rFonts w:ascii="Open Sans" w:hAnsi="Open Sans" w:cs="Open Sans"/>
                <w:color w:val="333333"/>
                <w:shd w:val="clear" w:color="auto" w:fill="FFFFFF"/>
              </w:rPr>
              <w:t>CREDIT_EXPIRE_D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 w:rsidRPr="006221EF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截止日期</w:t>
            </w:r>
          </w:p>
          <w:p w14:paraId="409516FF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ISK_LEVEL 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风控等级</w:t>
            </w:r>
          </w:p>
          <w:p w14:paraId="32A011C6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ISK_SCOR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风控评分</w:t>
            </w:r>
          </w:p>
          <w:p w14:paraId="41D6AA4D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M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SG_ID 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报文流水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</w:p>
        </w:tc>
      </w:tr>
      <w:tr w:rsidR="007F413D" w14:paraId="268C03E3" w14:textId="77777777" w:rsidTr="00611287">
        <w:tc>
          <w:tcPr>
            <w:tcW w:w="3040" w:type="dxa"/>
          </w:tcPr>
          <w:p w14:paraId="16489CE8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t>ACS_MSG_LOG</w:t>
            </w:r>
          </w:p>
        </w:tc>
        <w:tc>
          <w:tcPr>
            <w:tcW w:w="1717" w:type="dxa"/>
          </w:tcPr>
          <w:p w14:paraId="7AB83A88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报文日志表</w:t>
            </w:r>
          </w:p>
        </w:tc>
        <w:tc>
          <w:tcPr>
            <w:tcW w:w="767" w:type="dxa"/>
          </w:tcPr>
          <w:p w14:paraId="08AA73D6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0E2A991C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13407BC6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预审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2BD9220A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43FB9B92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7F413D" w14:paraId="3F136204" w14:textId="77777777" w:rsidTr="00611287">
        <w:tc>
          <w:tcPr>
            <w:tcW w:w="3040" w:type="dxa"/>
          </w:tcPr>
          <w:p w14:paraId="647DD8C1" w14:textId="77777777" w:rsidR="007F413D" w:rsidRPr="006C1AF3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C1AF3">
              <w:rPr>
                <w:rFonts w:ascii="Open Sans" w:hAnsi="Open Sans" w:cs="Open Sans"/>
                <w:color w:val="333333"/>
                <w:shd w:val="clear" w:color="auto" w:fill="FFFFFF"/>
              </w:rPr>
              <w:t>ACS_SENSITIVE_ENCRYPTION</w:t>
            </w:r>
          </w:p>
        </w:tc>
        <w:tc>
          <w:tcPr>
            <w:tcW w:w="1717" w:type="dxa"/>
          </w:tcPr>
          <w:p w14:paraId="4AF15448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敏感信息加密表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四要素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</w:tc>
        <w:tc>
          <w:tcPr>
            <w:tcW w:w="767" w:type="dxa"/>
          </w:tcPr>
          <w:p w14:paraId="273B24C6" w14:textId="4D7DC4FF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/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22FE98DF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KEY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K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EY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值</w:t>
            </w:r>
          </w:p>
          <w:p w14:paraId="1C3B6DCB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ENCRYPTION_KEY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加密后</w:t>
            </w: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key</w:t>
            </w:r>
          </w:p>
          <w:p w14:paraId="2EEFC2DD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17419">
              <w:rPr>
                <w:rFonts w:ascii="Open Sans" w:hAnsi="Open Sans" w:cs="Open Sans"/>
                <w:color w:val="333333"/>
                <w:shd w:val="clear" w:color="auto" w:fill="FFFFFF"/>
              </w:rPr>
              <w:t>KEY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类型，枚举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证件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手机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姓名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银行卡号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每一种类型对应一条记录</w:t>
            </w:r>
          </w:p>
        </w:tc>
      </w:tr>
      <w:tr w:rsidR="007F413D" w:rsidRPr="00E17419" w14:paraId="6E09EBBE" w14:textId="77777777" w:rsidTr="00611287">
        <w:tc>
          <w:tcPr>
            <w:tcW w:w="3040" w:type="dxa"/>
          </w:tcPr>
          <w:p w14:paraId="65A4031A" w14:textId="77777777" w:rsidR="007F413D" w:rsidRPr="006C1AF3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ACS_LINKMAN</w:t>
            </w:r>
          </w:p>
        </w:tc>
        <w:tc>
          <w:tcPr>
            <w:tcW w:w="1717" w:type="dxa"/>
          </w:tcPr>
          <w:p w14:paraId="6017D981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联系人信息表</w:t>
            </w:r>
          </w:p>
        </w:tc>
        <w:tc>
          <w:tcPr>
            <w:tcW w:w="767" w:type="dxa"/>
          </w:tcPr>
          <w:p w14:paraId="0E001AA2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/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350A7A7D" w14:textId="77777777" w:rsidR="007F413D" w:rsidRPr="00E17419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</w:t>
            </w:r>
            <w:r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CUST_I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进行关联，通过联系电话判断更新还是新增</w:t>
            </w:r>
          </w:p>
        </w:tc>
      </w:tr>
      <w:tr w:rsidR="007F413D" w:rsidRPr="000711F0" w14:paraId="6E6A5A0B" w14:textId="77777777" w:rsidTr="00611287">
        <w:tc>
          <w:tcPr>
            <w:tcW w:w="3040" w:type="dxa"/>
          </w:tcPr>
          <w:p w14:paraId="0DA5CC2A" w14:textId="77777777" w:rsidR="007F413D" w:rsidRPr="000711F0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A42F0">
              <w:rPr>
                <w:rFonts w:ascii="Open Sans" w:hAnsi="Open Sans" w:cs="Open Sans"/>
                <w:color w:val="333333"/>
                <w:shd w:val="clear" w:color="auto" w:fill="FFFFFF"/>
              </w:rPr>
              <w:t>ACS_OCCUPATION_INFO</w:t>
            </w:r>
          </w:p>
        </w:tc>
        <w:tc>
          <w:tcPr>
            <w:tcW w:w="1717" w:type="dxa"/>
          </w:tcPr>
          <w:p w14:paraId="2C962FB7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职业信息表</w:t>
            </w:r>
          </w:p>
        </w:tc>
        <w:tc>
          <w:tcPr>
            <w:tcW w:w="767" w:type="dxa"/>
          </w:tcPr>
          <w:p w14:paraId="18B14BC3" w14:textId="0C1FCE5B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  <w:r w:rsidR="00483F6B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/</w:t>
            </w:r>
            <w:r w:rsidR="00483F6B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64B427DE" w14:textId="77777777" w:rsidR="007F413D" w:rsidRPr="000711F0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</w:t>
            </w:r>
            <w:r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CUST_I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进行关联</w:t>
            </w:r>
          </w:p>
        </w:tc>
      </w:tr>
      <w:tr w:rsidR="007F413D" w14:paraId="58FE8856" w14:textId="77777777" w:rsidTr="00611287">
        <w:tc>
          <w:tcPr>
            <w:tcW w:w="3040" w:type="dxa"/>
          </w:tcPr>
          <w:p w14:paraId="010D5581" w14:textId="77777777" w:rsidR="007F413D" w:rsidRPr="00BA42F0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A42F0">
              <w:rPr>
                <w:rFonts w:ascii="Open Sans" w:hAnsi="Open Sans" w:cs="Open Sans"/>
                <w:color w:val="333333"/>
                <w:shd w:val="clear" w:color="auto" w:fill="FFFFFF"/>
              </w:rPr>
              <w:t>ACS_ADDRESS_INFO</w:t>
            </w:r>
          </w:p>
        </w:tc>
        <w:tc>
          <w:tcPr>
            <w:tcW w:w="1717" w:type="dxa"/>
          </w:tcPr>
          <w:p w14:paraId="7795F2ED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地址信息表</w:t>
            </w:r>
          </w:p>
        </w:tc>
        <w:tc>
          <w:tcPr>
            <w:tcW w:w="767" w:type="dxa"/>
          </w:tcPr>
          <w:p w14:paraId="4E956FB9" w14:textId="5D77DC81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  <w:r w:rsidR="00483F6B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/</w:t>
            </w:r>
            <w:r w:rsidR="00483F6B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55EBFABA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</w:t>
            </w:r>
            <w:r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CUST_I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进行关联</w:t>
            </w:r>
          </w:p>
        </w:tc>
      </w:tr>
      <w:tr w:rsidR="007F413D" w14:paraId="7361473F" w14:textId="77777777" w:rsidTr="00611287">
        <w:tc>
          <w:tcPr>
            <w:tcW w:w="3040" w:type="dxa"/>
          </w:tcPr>
          <w:p w14:paraId="37C1321F" w14:textId="77777777" w:rsidR="007F413D" w:rsidRPr="00BA42F0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2643C7">
              <w:rPr>
                <w:rFonts w:ascii="Open Sans" w:hAnsi="Open Sans" w:cs="Open Sans"/>
                <w:color w:val="333333"/>
                <w:shd w:val="clear" w:color="auto" w:fill="FFFFFF"/>
              </w:rPr>
              <w:t>ACS_CREDIT_LIMIT</w:t>
            </w:r>
          </w:p>
        </w:tc>
        <w:tc>
          <w:tcPr>
            <w:tcW w:w="1717" w:type="dxa"/>
          </w:tcPr>
          <w:p w14:paraId="09AC91CD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额度信息表</w:t>
            </w:r>
          </w:p>
        </w:tc>
        <w:tc>
          <w:tcPr>
            <w:tcW w:w="767" w:type="dxa"/>
          </w:tcPr>
          <w:p w14:paraId="3C622457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/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1C18E04B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通过</w:t>
            </w:r>
            <w:r w:rsidRPr="000711F0">
              <w:rPr>
                <w:rFonts w:ascii="Open Sans" w:hAnsi="Open Sans" w:cs="Open Sans"/>
                <w:color w:val="333333"/>
                <w:shd w:val="clear" w:color="auto" w:fill="FFFFFF"/>
              </w:rPr>
              <w:t>CUST_I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进行关联</w:t>
            </w:r>
          </w:p>
          <w:p w14:paraId="01616A0D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D73B9D">
              <w:rPr>
                <w:rFonts w:ascii="Open Sans" w:hAnsi="Open Sans" w:cs="Open Sans"/>
                <w:color w:val="333333"/>
                <w:shd w:val="clear" w:color="auto" w:fill="FFFFFF"/>
              </w:rPr>
              <w:t>START_D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起始日期</w:t>
            </w:r>
          </w:p>
          <w:p w14:paraId="112E2F2B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D73B9D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END_D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截止日期</w:t>
            </w:r>
          </w:p>
          <w:p w14:paraId="33D4522D" w14:textId="77777777" w:rsidR="007F413D" w:rsidRDefault="007F413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D73B9D">
              <w:rPr>
                <w:rFonts w:ascii="Open Sans" w:hAnsi="Open Sans" w:cs="Open Sans"/>
                <w:color w:val="333333"/>
                <w:shd w:val="clear" w:color="auto" w:fill="FFFFFF"/>
              </w:rPr>
              <w:t>CREDIT_R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利率</w:t>
            </w:r>
          </w:p>
        </w:tc>
      </w:tr>
    </w:tbl>
    <w:p w14:paraId="128ED551" w14:textId="77777777" w:rsidR="007F413D" w:rsidRPr="007F413D" w:rsidRDefault="007F413D" w:rsidP="007F413D"/>
    <w:p w14:paraId="7DB1B6CB" w14:textId="652E4DB5" w:rsidR="00F96452" w:rsidRDefault="00F96452" w:rsidP="00F96452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取消申请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85095D" w14:paraId="30473FC4" w14:textId="77777777" w:rsidTr="00611287">
        <w:tc>
          <w:tcPr>
            <w:tcW w:w="3040" w:type="dxa"/>
          </w:tcPr>
          <w:p w14:paraId="7E118650" w14:textId="77777777" w:rsidR="0085095D" w:rsidRDefault="0085095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015AA9FF" w14:textId="77777777" w:rsidR="0085095D" w:rsidRDefault="0085095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0E3843BA" w14:textId="77777777" w:rsidR="0085095D" w:rsidRDefault="0085095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1F8AF0DE" w14:textId="77777777" w:rsidR="0085095D" w:rsidRDefault="0085095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85095D" w14:paraId="2B85CAB8" w14:textId="77777777" w:rsidTr="00611287">
        <w:tc>
          <w:tcPr>
            <w:tcW w:w="3040" w:type="dxa"/>
          </w:tcPr>
          <w:p w14:paraId="3B53AAE1" w14:textId="77777777" w:rsidR="0085095D" w:rsidRDefault="0085095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614BDF">
              <w:rPr>
                <w:rFonts w:ascii="Open Sans" w:hAnsi="Open Sans" w:cs="Open Sans"/>
                <w:color w:val="333333"/>
                <w:shd w:val="clear" w:color="auto" w:fill="FFFFFF"/>
              </w:rPr>
              <w:t>ACS_CREDIT_APPLY</w:t>
            </w:r>
          </w:p>
        </w:tc>
        <w:tc>
          <w:tcPr>
            <w:tcW w:w="1717" w:type="dxa"/>
          </w:tcPr>
          <w:p w14:paraId="13CF4D96" w14:textId="77777777" w:rsidR="0085095D" w:rsidRDefault="0085095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授信申请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表</w:t>
            </w:r>
          </w:p>
        </w:tc>
        <w:tc>
          <w:tcPr>
            <w:tcW w:w="767" w:type="dxa"/>
          </w:tcPr>
          <w:p w14:paraId="12E030C9" w14:textId="7BE78766" w:rsidR="0085095D" w:rsidRDefault="0075186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0049D53A" w14:textId="793D1846" w:rsidR="0085095D" w:rsidRDefault="0085095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PPLY_STATUS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 w:rsidR="00751865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设置为取消状态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</w:tc>
      </w:tr>
    </w:tbl>
    <w:p w14:paraId="25BE8FCB" w14:textId="2E202F41" w:rsidR="00F96452" w:rsidRDefault="00F96452" w:rsidP="00F96452">
      <w:pPr>
        <w:rPr>
          <w:rFonts w:ascii="Open Sans" w:hAnsi="Open Sans" w:cs="Open Sans"/>
          <w:color w:val="333333"/>
          <w:shd w:val="clear" w:color="auto" w:fill="FFFFFF"/>
        </w:rPr>
      </w:pPr>
    </w:p>
    <w:p w14:paraId="1A9F36F0" w14:textId="51F6E261" w:rsidR="00F96452" w:rsidRDefault="00F96452" w:rsidP="00F96452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文件上传通知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CE1C50" w14:paraId="68B47BAD" w14:textId="77777777" w:rsidTr="00611287">
        <w:tc>
          <w:tcPr>
            <w:tcW w:w="3040" w:type="dxa"/>
          </w:tcPr>
          <w:p w14:paraId="446BA2A9" w14:textId="77777777" w:rsidR="00CE1C50" w:rsidRDefault="00CE1C5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704BF9E5" w14:textId="77777777" w:rsidR="00CE1C50" w:rsidRDefault="00CE1C5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2DBEB17D" w14:textId="77777777" w:rsidR="00CE1C50" w:rsidRDefault="00CE1C5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07ABE673" w14:textId="77777777" w:rsidR="00CE1C50" w:rsidRDefault="00CE1C5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CE1C50" w14:paraId="0B3D0905" w14:textId="77777777" w:rsidTr="00611287">
        <w:tc>
          <w:tcPr>
            <w:tcW w:w="3040" w:type="dxa"/>
          </w:tcPr>
          <w:p w14:paraId="6EF99B00" w14:textId="3B046472" w:rsidR="00CE1C50" w:rsidRDefault="00AF604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F6043">
              <w:rPr>
                <w:rFonts w:ascii="Open Sans" w:hAnsi="Open Sans" w:cs="Open Sans"/>
                <w:color w:val="333333"/>
                <w:shd w:val="clear" w:color="auto" w:fill="FFFFFF"/>
              </w:rPr>
              <w:t>ACS_IMAGE_INFO</w:t>
            </w:r>
          </w:p>
        </w:tc>
        <w:tc>
          <w:tcPr>
            <w:tcW w:w="1717" w:type="dxa"/>
          </w:tcPr>
          <w:p w14:paraId="78BC3234" w14:textId="509070BC" w:rsidR="00CE1C50" w:rsidRDefault="00AF604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F6043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影像材料</w:t>
            </w:r>
          </w:p>
        </w:tc>
        <w:tc>
          <w:tcPr>
            <w:tcW w:w="767" w:type="dxa"/>
          </w:tcPr>
          <w:p w14:paraId="66DEE19C" w14:textId="58BE5C1A" w:rsidR="00CE1C50" w:rsidRDefault="00AF604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580D47E0" w14:textId="77777777" w:rsidR="00CE1C50" w:rsidRDefault="00AF604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F6043">
              <w:rPr>
                <w:rFonts w:ascii="Open Sans" w:hAnsi="Open Sans" w:cs="Open Sans"/>
                <w:color w:val="333333"/>
                <w:shd w:val="clear" w:color="auto" w:fill="FFFFFF"/>
              </w:rPr>
              <w:t>ID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 w:rsidRPr="00AF6043">
              <w:rPr>
                <w:rFonts w:ascii="Open Sans" w:hAnsi="Open Sans" w:cs="Open Sans"/>
                <w:color w:val="333333"/>
                <w:shd w:val="clear" w:color="auto" w:fill="FFFFFF"/>
              </w:rPr>
              <w:t>ID</w:t>
            </w:r>
            <w:r w:rsidRPr="00AF6043">
              <w:rPr>
                <w:rFonts w:ascii="Open Sans" w:hAnsi="Open Sans" w:cs="Open Sans"/>
                <w:color w:val="333333"/>
                <w:shd w:val="clear" w:color="auto" w:fill="FFFFFF"/>
              </w:rPr>
              <w:t>类型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（预审，授信，用信）</w:t>
            </w:r>
          </w:p>
          <w:p w14:paraId="52202F0B" w14:textId="77777777" w:rsidR="00AF6043" w:rsidRDefault="00AF604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F6043">
              <w:rPr>
                <w:rFonts w:ascii="Open Sans" w:hAnsi="Open Sans" w:cs="Open Sans"/>
                <w:color w:val="333333"/>
                <w:shd w:val="clear" w:color="auto" w:fill="FFFFFF"/>
              </w:rPr>
              <w:t>ID_COD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I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编号</w:t>
            </w:r>
          </w:p>
          <w:p w14:paraId="2B60B76C" w14:textId="738B2C6A" w:rsidR="00AF6043" w:rsidRDefault="00AF604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F6043">
              <w:rPr>
                <w:rFonts w:ascii="Open Sans" w:hAnsi="Open Sans" w:cs="Open Sans"/>
                <w:color w:val="333333"/>
                <w:shd w:val="clear" w:color="auto" w:fill="FFFFFF"/>
              </w:rPr>
              <w:t>IMAGE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影像类型</w:t>
            </w:r>
          </w:p>
          <w:p w14:paraId="0F820D18" w14:textId="54BC9D67" w:rsidR="00AF6043" w:rsidRDefault="00AF604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F6043">
              <w:rPr>
                <w:rFonts w:ascii="Open Sans" w:hAnsi="Open Sans" w:cs="Open Sans"/>
                <w:color w:val="333333"/>
                <w:shd w:val="clear" w:color="auto" w:fill="FFFFFF"/>
              </w:rPr>
              <w:t>IMAGE_UR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影像地址</w:t>
            </w:r>
          </w:p>
        </w:tc>
      </w:tr>
    </w:tbl>
    <w:p w14:paraId="757B9F0D" w14:textId="1C22F218" w:rsidR="00043A54" w:rsidRDefault="00043A54" w:rsidP="00F96452">
      <w:pPr>
        <w:rPr>
          <w:rFonts w:ascii="Open Sans" w:hAnsi="Open Sans" w:cs="Open Sans"/>
          <w:color w:val="333333"/>
          <w:shd w:val="clear" w:color="auto" w:fill="FFFFFF"/>
        </w:rPr>
      </w:pPr>
    </w:p>
    <w:p w14:paraId="2291A212" w14:textId="168EC085" w:rsidR="00703A65" w:rsidRDefault="00703A65" w:rsidP="00703A6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放款</w:t>
      </w:r>
      <w:r w:rsidR="00E32690">
        <w:rPr>
          <w:rFonts w:hint="eastAsia"/>
          <w:shd w:val="clear" w:color="auto" w:fill="FFFFFF"/>
        </w:rPr>
        <w:t>申请</w:t>
      </w:r>
      <w:r>
        <w:rPr>
          <w:rFonts w:hint="eastAsia"/>
          <w:shd w:val="clear" w:color="auto" w:fill="FFFFFF"/>
        </w:rPr>
        <w:t>接口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0467D0" w14:paraId="0A62F0B2" w14:textId="77777777" w:rsidTr="00611287">
        <w:tc>
          <w:tcPr>
            <w:tcW w:w="3040" w:type="dxa"/>
          </w:tcPr>
          <w:p w14:paraId="280E16EE" w14:textId="77777777" w:rsidR="000467D0" w:rsidRDefault="000467D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3F925F62" w14:textId="77777777" w:rsidR="000467D0" w:rsidRDefault="000467D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6D6211E8" w14:textId="77777777" w:rsidR="000467D0" w:rsidRDefault="000467D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6655F348" w14:textId="77777777" w:rsidR="000467D0" w:rsidRDefault="000467D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0467D0" w14:paraId="3F0F3FA2" w14:textId="77777777" w:rsidTr="00611287">
        <w:tc>
          <w:tcPr>
            <w:tcW w:w="3040" w:type="dxa"/>
          </w:tcPr>
          <w:p w14:paraId="10B8807C" w14:textId="34B1AB79" w:rsidR="000467D0" w:rsidRDefault="000467D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467D0">
              <w:rPr>
                <w:rFonts w:ascii="Open Sans" w:hAnsi="Open Sans" w:cs="Open Sans"/>
                <w:color w:val="333333"/>
                <w:shd w:val="clear" w:color="auto" w:fill="FFFFFF"/>
              </w:rPr>
              <w:t>ACS_LOAN_APPLY</w:t>
            </w:r>
          </w:p>
        </w:tc>
        <w:tc>
          <w:tcPr>
            <w:tcW w:w="1717" w:type="dxa"/>
          </w:tcPr>
          <w:p w14:paraId="1125C1C8" w14:textId="09D2CE37" w:rsidR="000467D0" w:rsidRDefault="000467D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用信申请表</w:t>
            </w:r>
          </w:p>
        </w:tc>
        <w:tc>
          <w:tcPr>
            <w:tcW w:w="767" w:type="dxa"/>
          </w:tcPr>
          <w:p w14:paraId="7087D9FD" w14:textId="77777777" w:rsidR="000467D0" w:rsidRDefault="000467D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18ECF12B" w14:textId="7355CDC4" w:rsidR="000467D0" w:rsidRDefault="008816D8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PRE_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预审编号</w:t>
            </w:r>
            <w:r w:rsidR="00547A8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 w:rsidR="00547A8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预审表关联</w:t>
            </w:r>
          </w:p>
          <w:p w14:paraId="470A02EB" w14:textId="6FF7AF49" w:rsidR="008816D8" w:rsidRDefault="008816D8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件编号</w:t>
            </w:r>
            <w:r w:rsidR="00547A8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 w:rsidR="00547A8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授信表关联</w:t>
            </w:r>
          </w:p>
          <w:p w14:paraId="73885B39" w14:textId="5CECFAA9" w:rsidR="008816D8" w:rsidRDefault="008816D8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DUE_BILL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</w:t>
            </w:r>
          </w:p>
          <w:p w14:paraId="123C3FC6" w14:textId="66624D63" w:rsidR="00547A84" w:rsidRDefault="00547A8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C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T_ID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客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关联</w:t>
            </w:r>
          </w:p>
          <w:p w14:paraId="643FA9ED" w14:textId="28BB86C2" w:rsidR="00B36E10" w:rsidRDefault="00B36E1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36E10">
              <w:rPr>
                <w:rFonts w:ascii="Open Sans" w:hAnsi="Open Sans" w:cs="Open Sans"/>
                <w:color w:val="333333"/>
                <w:shd w:val="clear" w:color="auto" w:fill="FFFFFF"/>
              </w:rPr>
              <w:t>MSG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原始报文表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</w:p>
          <w:p w14:paraId="777D7461" w14:textId="77777777" w:rsidR="003169E5" w:rsidRDefault="003169E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利率，期数，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类型等贷款定价参数</w:t>
            </w:r>
          </w:p>
          <w:p w14:paraId="47FFE55F" w14:textId="04BAF682" w:rsidR="00125C63" w:rsidRPr="003169E5" w:rsidRDefault="00125C6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125C63">
              <w:rPr>
                <w:rFonts w:ascii="Open Sans" w:hAnsi="Open Sans" w:cs="Open Sans"/>
                <w:color w:val="333333"/>
                <w:shd w:val="clear" w:color="auto" w:fill="FFFFFF"/>
              </w:rPr>
              <w:t>APPLY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若为同步流程直接设置终态成功或失败与风控结果，若结果为异步返回</w:t>
            </w:r>
            <w:r w:rsidR="00E17435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设置状态为处理中</w:t>
            </w:r>
          </w:p>
        </w:tc>
      </w:tr>
      <w:tr w:rsidR="003C108D" w14:paraId="5F263812" w14:textId="77777777" w:rsidTr="00611287">
        <w:tc>
          <w:tcPr>
            <w:tcW w:w="3040" w:type="dxa"/>
          </w:tcPr>
          <w:p w14:paraId="6D9DE943" w14:textId="18D65274" w:rsidR="003C108D" w:rsidRPr="000467D0" w:rsidRDefault="003C108D" w:rsidP="003C108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5E0A90D2" w14:textId="7FCD8DD3" w:rsidR="003C108D" w:rsidRDefault="003C108D" w:rsidP="003C108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5662AE44" w14:textId="6E0ADA03" w:rsidR="003C108D" w:rsidRDefault="003C108D" w:rsidP="003C108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18A53D3D" w14:textId="77777777" w:rsidR="003C108D" w:rsidRDefault="009615CA" w:rsidP="003C108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76A4A3C4" w14:textId="77777777" w:rsidR="009615CA" w:rsidRDefault="009615CA" w:rsidP="003C108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615CA">
              <w:rPr>
                <w:rFonts w:ascii="Open Sans" w:hAnsi="Open Sans" w:cs="Open Sans"/>
                <w:color w:val="333333"/>
                <w:shd w:val="clear" w:color="auto" w:fill="FFFFFF"/>
              </w:rPr>
              <w:t>REQUEST_CHANNE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区分</w:t>
            </w:r>
            <w:r w:rsidR="00B85E2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发起方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021DEFA4" w14:textId="77777777" w:rsidR="00B85E24" w:rsidRDefault="00B85E24" w:rsidP="003C108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ORDER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处理中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成功，失败，取消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)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，若结果异步返回设置为处理中</w:t>
            </w:r>
          </w:p>
          <w:p w14:paraId="126B1008" w14:textId="61E87DD2" w:rsidR="00B85E24" w:rsidRDefault="00B85E24" w:rsidP="003C108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TXN_SUB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类型</w:t>
            </w:r>
          </w:p>
          <w:p w14:paraId="5254157D" w14:textId="77777777" w:rsidR="00B85E24" w:rsidRDefault="00B85E24" w:rsidP="003C108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账户，渠道，支付方式信息</w:t>
            </w:r>
          </w:p>
          <w:p w14:paraId="22C448B6" w14:textId="070DD41E" w:rsidR="00B85E24" w:rsidRPr="008816D8" w:rsidRDefault="00B85E24" w:rsidP="003C108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校验信息</w:t>
            </w:r>
          </w:p>
        </w:tc>
      </w:tr>
      <w:tr w:rsidR="00B85E24" w14:paraId="57E424BD" w14:textId="77777777" w:rsidTr="00611287">
        <w:tc>
          <w:tcPr>
            <w:tcW w:w="3040" w:type="dxa"/>
          </w:tcPr>
          <w:p w14:paraId="1413705F" w14:textId="5B57894F" w:rsidR="00B85E24" w:rsidRPr="000467D0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ACS_MSG_LOG</w:t>
            </w:r>
          </w:p>
        </w:tc>
        <w:tc>
          <w:tcPr>
            <w:tcW w:w="1717" w:type="dxa"/>
          </w:tcPr>
          <w:p w14:paraId="48CA9A84" w14:textId="57AE3EF1" w:rsidR="00B85E24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报文日志表</w:t>
            </w:r>
          </w:p>
        </w:tc>
        <w:tc>
          <w:tcPr>
            <w:tcW w:w="767" w:type="dxa"/>
          </w:tcPr>
          <w:p w14:paraId="1F96A806" w14:textId="52B18B1A" w:rsidR="00B85E24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00323F56" w14:textId="77777777" w:rsidR="00B85E24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22B48662" w14:textId="77777777" w:rsidR="00B85E24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预审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029423AA" w14:textId="77777777" w:rsidR="00B85E24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71B8C17F" w14:textId="0828EC41" w:rsidR="00B85E24" w:rsidRPr="008816D8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B85E24" w14:paraId="0C724300" w14:textId="77777777" w:rsidTr="00611287">
        <w:tc>
          <w:tcPr>
            <w:tcW w:w="3040" w:type="dxa"/>
          </w:tcPr>
          <w:p w14:paraId="444108CF" w14:textId="72221D78" w:rsidR="00B85E24" w:rsidRPr="00B85E24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ACS_BATCH_JOB</w:t>
            </w:r>
          </w:p>
        </w:tc>
        <w:tc>
          <w:tcPr>
            <w:tcW w:w="1717" w:type="dxa"/>
          </w:tcPr>
          <w:p w14:paraId="0DFBB6DB" w14:textId="04D5F0A4" w:rsidR="00B85E24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任务表</w:t>
            </w:r>
          </w:p>
        </w:tc>
        <w:tc>
          <w:tcPr>
            <w:tcW w:w="767" w:type="dxa"/>
          </w:tcPr>
          <w:p w14:paraId="0CA2B83E" w14:textId="71581F3F" w:rsidR="00B85E24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0BE4107E" w14:textId="77777777" w:rsidR="00B85E24" w:rsidRDefault="00B85E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BATCH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号（针对汇通类批次放款场景）</w:t>
            </w:r>
          </w:p>
          <w:p w14:paraId="3F2F307E" w14:textId="77777777" w:rsidR="00B85E24" w:rsidRDefault="00E12036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，申请号等业务编号</w:t>
            </w:r>
          </w:p>
          <w:p w14:paraId="18450C34" w14:textId="77777777" w:rsidR="00E12036" w:rsidRDefault="00E12036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DER_STATUS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订单状态</w:t>
            </w:r>
          </w:p>
          <w:p w14:paraId="71C59BDC" w14:textId="77777777" w:rsidR="009C7023" w:rsidRDefault="00F46F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F46F24">
              <w:rPr>
                <w:rFonts w:ascii="Open Sans" w:hAnsi="Open Sans" w:cs="Open Sans"/>
                <w:color w:val="333333"/>
                <w:shd w:val="clear" w:color="auto" w:fill="FFFFFF"/>
              </w:rPr>
              <w:t>ORDER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订单编号</w:t>
            </w:r>
          </w:p>
          <w:p w14:paraId="5982DD57" w14:textId="4980273B" w:rsidR="00F46F24" w:rsidRPr="00306AC6" w:rsidRDefault="00F46F24" w:rsidP="00B85E2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提交标志，提交日期等</w:t>
            </w:r>
          </w:p>
        </w:tc>
      </w:tr>
    </w:tbl>
    <w:p w14:paraId="7D7C63D0" w14:textId="77777777" w:rsidR="000467D0" w:rsidRPr="000467D0" w:rsidRDefault="000467D0" w:rsidP="000467D0"/>
    <w:p w14:paraId="0FB5DFD0" w14:textId="77777777" w:rsidR="00A67F35" w:rsidRDefault="00A67F35" w:rsidP="00A67F3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放款结果回调或</w:t>
      </w:r>
      <w:r w:rsidR="002A076A">
        <w:rPr>
          <w:rFonts w:hint="eastAsia"/>
          <w:shd w:val="clear" w:color="auto" w:fill="FFFFFF"/>
        </w:rPr>
        <w:t>结果</w:t>
      </w:r>
      <w:r>
        <w:rPr>
          <w:rFonts w:hint="eastAsia"/>
          <w:shd w:val="clear" w:color="auto" w:fill="FFFFFF"/>
        </w:rPr>
        <w:t>查询</w:t>
      </w:r>
    </w:p>
    <w:p w14:paraId="4F57D9F2" w14:textId="46C1C350" w:rsidR="009F191E" w:rsidRDefault="009F191E" w:rsidP="009F191E">
      <w:pPr>
        <w:pStyle w:val="4"/>
        <w:rPr>
          <w:shd w:val="clear" w:color="auto" w:fill="FFFFFF"/>
        </w:rPr>
      </w:pPr>
      <w:r w:rsidRPr="00A67F35">
        <w:rPr>
          <w:shd w:val="clear" w:color="auto" w:fill="FFFFFF"/>
        </w:rPr>
        <w:t>成功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602ADB" w14:paraId="1FE2FD6A" w14:textId="77777777" w:rsidTr="00611287">
        <w:tc>
          <w:tcPr>
            <w:tcW w:w="3040" w:type="dxa"/>
          </w:tcPr>
          <w:p w14:paraId="3C349B87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493F6934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20B3BD98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2A7D318F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602ADB" w:rsidRPr="003169E5" w14:paraId="020AD7B8" w14:textId="77777777" w:rsidTr="00611287">
        <w:tc>
          <w:tcPr>
            <w:tcW w:w="3040" w:type="dxa"/>
          </w:tcPr>
          <w:p w14:paraId="62208367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467D0">
              <w:rPr>
                <w:rFonts w:ascii="Open Sans" w:hAnsi="Open Sans" w:cs="Open Sans"/>
                <w:color w:val="333333"/>
                <w:shd w:val="clear" w:color="auto" w:fill="FFFFFF"/>
              </w:rPr>
              <w:t>ACS_LOAN_APPLY</w:t>
            </w:r>
          </w:p>
        </w:tc>
        <w:tc>
          <w:tcPr>
            <w:tcW w:w="1717" w:type="dxa"/>
          </w:tcPr>
          <w:p w14:paraId="145DF397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用信申请表</w:t>
            </w:r>
          </w:p>
        </w:tc>
        <w:tc>
          <w:tcPr>
            <w:tcW w:w="767" w:type="dxa"/>
          </w:tcPr>
          <w:p w14:paraId="7356B448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604F127C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PRE_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预审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预审表关联</w:t>
            </w:r>
          </w:p>
          <w:p w14:paraId="54850147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件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授信表关联</w:t>
            </w:r>
          </w:p>
          <w:p w14:paraId="0D8EDFA8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DUE_BILL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</w:t>
            </w:r>
          </w:p>
          <w:p w14:paraId="3D26E1DC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C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T_ID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客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关联</w:t>
            </w:r>
          </w:p>
          <w:p w14:paraId="17B386BF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36E10">
              <w:rPr>
                <w:rFonts w:ascii="Open Sans" w:hAnsi="Open Sans" w:cs="Open Sans"/>
                <w:color w:val="333333"/>
                <w:shd w:val="clear" w:color="auto" w:fill="FFFFFF"/>
              </w:rPr>
              <w:t>MSG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原始报文表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</w:p>
          <w:p w14:paraId="5D450E59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利率，期数，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类型等贷款定价参数</w:t>
            </w:r>
          </w:p>
          <w:p w14:paraId="3D4458AE" w14:textId="1D91B4E7" w:rsidR="00602ADB" w:rsidRPr="003169E5" w:rsidRDefault="00602ADB" w:rsidP="000C062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125C63">
              <w:rPr>
                <w:rFonts w:ascii="Open Sans" w:hAnsi="Open Sans" w:cs="Open Sans"/>
                <w:color w:val="333333"/>
                <w:shd w:val="clear" w:color="auto" w:fill="FFFFFF"/>
              </w:rPr>
              <w:t>APPLY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 w:rsidR="000C062D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成功</w:t>
            </w:r>
          </w:p>
        </w:tc>
      </w:tr>
      <w:tr w:rsidR="00602ADB" w:rsidRPr="008816D8" w14:paraId="6172EB0C" w14:textId="77777777" w:rsidTr="00611287">
        <w:tc>
          <w:tcPr>
            <w:tcW w:w="3040" w:type="dxa"/>
          </w:tcPr>
          <w:p w14:paraId="75024C69" w14:textId="77777777" w:rsidR="00602ADB" w:rsidRPr="000467D0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743A5C8B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7DFD2FC3" w14:textId="3E8F8FCC" w:rsidR="00602ADB" w:rsidRDefault="00C7043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175F0BF3" w14:textId="7EB705A7" w:rsidR="001433F9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49A7ADC6" w14:textId="77777777" w:rsidR="00632CB5" w:rsidRDefault="00632CB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TXN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际交易完成时间</w:t>
            </w:r>
          </w:p>
          <w:p w14:paraId="663380AB" w14:textId="77777777" w:rsidR="00632CB5" w:rsidRDefault="00632CB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 w:rsidR="00F344B7">
              <w:rPr>
                <w:rFonts w:ascii="Open Sans" w:hAnsi="Open Sans" w:cs="Open Sans"/>
                <w:color w:val="333333"/>
                <w:shd w:val="clear" w:color="auto" w:fill="FFFFFF"/>
              </w:rPr>
              <w:t>U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SINESS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60DC1F0C" w14:textId="4BB00FA2" w:rsidR="00E6305D" w:rsidRDefault="00E6305D" w:rsidP="00E6305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TER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订单号</w:t>
            </w:r>
            <w:r w:rsidR="003C583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 w:rsidR="003C583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关联原订单</w:t>
            </w:r>
            <w:r w:rsidR="003C5834"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2920914C" w14:textId="77A00405" w:rsidR="00E6305D" w:rsidRPr="008816D8" w:rsidRDefault="00E6305D" w:rsidP="00E6305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83D85">
              <w:rPr>
                <w:rFonts w:ascii="Open Sans" w:hAnsi="Open Sans" w:cs="Open Sans"/>
                <w:color w:val="333333"/>
                <w:shd w:val="clear" w:color="auto" w:fill="FFFFFF"/>
              </w:rPr>
              <w:t>PAY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流水号</w:t>
            </w:r>
          </w:p>
        </w:tc>
      </w:tr>
      <w:tr w:rsidR="00602ADB" w:rsidRPr="008816D8" w14:paraId="3B9040EA" w14:textId="77777777" w:rsidTr="00611287">
        <w:tc>
          <w:tcPr>
            <w:tcW w:w="3040" w:type="dxa"/>
          </w:tcPr>
          <w:p w14:paraId="10B00E6B" w14:textId="77777777" w:rsidR="00602ADB" w:rsidRPr="000467D0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ACS_MSG_LOG</w:t>
            </w:r>
          </w:p>
        </w:tc>
        <w:tc>
          <w:tcPr>
            <w:tcW w:w="1717" w:type="dxa"/>
          </w:tcPr>
          <w:p w14:paraId="4D25D74B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报文日志表</w:t>
            </w:r>
          </w:p>
        </w:tc>
        <w:tc>
          <w:tcPr>
            <w:tcW w:w="767" w:type="dxa"/>
          </w:tcPr>
          <w:p w14:paraId="3FC12978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7060B689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49478CB9" w14:textId="0568617E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 w:rsidR="00462E4A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结果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58EE5EDC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4BBA0CF7" w14:textId="77777777" w:rsidR="00602ADB" w:rsidRPr="008816D8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602ADB" w:rsidRPr="00306AC6" w14:paraId="48A3678E" w14:textId="77777777" w:rsidTr="00611287">
        <w:tc>
          <w:tcPr>
            <w:tcW w:w="3040" w:type="dxa"/>
          </w:tcPr>
          <w:p w14:paraId="28171B0A" w14:textId="77777777" w:rsidR="00602ADB" w:rsidRPr="00B85E24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ACS_BATCH_JOB</w:t>
            </w:r>
          </w:p>
        </w:tc>
        <w:tc>
          <w:tcPr>
            <w:tcW w:w="1717" w:type="dxa"/>
          </w:tcPr>
          <w:p w14:paraId="197513CB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任务表</w:t>
            </w:r>
          </w:p>
        </w:tc>
        <w:tc>
          <w:tcPr>
            <w:tcW w:w="767" w:type="dxa"/>
          </w:tcPr>
          <w:p w14:paraId="3B851F53" w14:textId="1D3A0FD6" w:rsidR="00602ADB" w:rsidRDefault="00C7043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7D0F7F0D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BATCH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号（针对汇通类批次放款场景）</w:t>
            </w:r>
          </w:p>
          <w:p w14:paraId="568A1600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，申请号等业务编号</w:t>
            </w:r>
          </w:p>
          <w:p w14:paraId="0A7AD6A5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lastRenderedPageBreak/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DER_STATUS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订单状态</w:t>
            </w:r>
          </w:p>
          <w:p w14:paraId="258926D9" w14:textId="77777777" w:rsidR="00602ADB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F46F24">
              <w:rPr>
                <w:rFonts w:ascii="Open Sans" w:hAnsi="Open Sans" w:cs="Open Sans"/>
                <w:color w:val="333333"/>
                <w:shd w:val="clear" w:color="auto" w:fill="FFFFFF"/>
              </w:rPr>
              <w:t>ORDER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订单编号</w:t>
            </w:r>
          </w:p>
          <w:p w14:paraId="19A4216F" w14:textId="77777777" w:rsidR="00602ADB" w:rsidRPr="00306AC6" w:rsidRDefault="00602AD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提交标志，提交日期等</w:t>
            </w:r>
          </w:p>
        </w:tc>
      </w:tr>
      <w:tr w:rsidR="00DD272E" w:rsidRPr="00306AC6" w14:paraId="3397F7D8" w14:textId="77777777" w:rsidTr="00611287">
        <w:tc>
          <w:tcPr>
            <w:tcW w:w="3040" w:type="dxa"/>
          </w:tcPr>
          <w:p w14:paraId="0A5457B8" w14:textId="7BFD954F" w:rsidR="00DD272E" w:rsidRPr="00B85E24" w:rsidRDefault="00365F2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65F2F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ACS_LOAN</w:t>
            </w:r>
          </w:p>
        </w:tc>
        <w:tc>
          <w:tcPr>
            <w:tcW w:w="1717" w:type="dxa"/>
          </w:tcPr>
          <w:p w14:paraId="60B5D794" w14:textId="4BD8E656" w:rsidR="00DD272E" w:rsidRDefault="00DD272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信息表</w:t>
            </w:r>
          </w:p>
        </w:tc>
        <w:tc>
          <w:tcPr>
            <w:tcW w:w="767" w:type="dxa"/>
          </w:tcPr>
          <w:p w14:paraId="3B1C2946" w14:textId="29D83C22" w:rsidR="00DD272E" w:rsidRDefault="00573367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48949139" w14:textId="5AC2685B" w:rsidR="00DD272E" w:rsidRDefault="00737D4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，申请号</w:t>
            </w:r>
            <w:r w:rsidR="0019342C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，合同号等业务编号</w:t>
            </w:r>
          </w:p>
          <w:p w14:paraId="2F31C0B4" w14:textId="77777777" w:rsidR="00737D4C" w:rsidRDefault="0019342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还总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每期还款计划应还相加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51677026" w14:textId="77777777" w:rsidR="0019342C" w:rsidRDefault="0019342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还金额设置默认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</w:p>
          <w:p w14:paraId="2BA8DA0F" w14:textId="77777777" w:rsidR="0019342C" w:rsidRDefault="0019342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减免金额设置默认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</w:p>
          <w:p w14:paraId="2E7989C8" w14:textId="77777777" w:rsidR="0019342C" w:rsidRDefault="0019342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逾期天数，金额相关资产状态设置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</w:p>
          <w:p w14:paraId="1CE5C624" w14:textId="77777777" w:rsidR="0019342C" w:rsidRDefault="00AE3C3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利率，期数，费率，还款日等定价信息</w:t>
            </w:r>
          </w:p>
          <w:p w14:paraId="68F15592" w14:textId="77777777" w:rsidR="00AE3C35" w:rsidRDefault="00D54057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PD,CP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相关信息</w:t>
            </w:r>
          </w:p>
          <w:p w14:paraId="2FDF308B" w14:textId="77777777" w:rsidR="00C33131" w:rsidRDefault="00C33131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EGITER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42683A78" w14:textId="3DEFE9B7" w:rsidR="00C33131" w:rsidRPr="00B85E24" w:rsidRDefault="00C33131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CTIVE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际放款日期</w:t>
            </w:r>
          </w:p>
        </w:tc>
      </w:tr>
      <w:tr w:rsidR="00DD272E" w:rsidRPr="00306AC6" w14:paraId="79C129FD" w14:textId="77777777" w:rsidTr="00611287">
        <w:tc>
          <w:tcPr>
            <w:tcW w:w="3040" w:type="dxa"/>
          </w:tcPr>
          <w:p w14:paraId="1ADFF748" w14:textId="26C8B58A" w:rsidR="00DD272E" w:rsidRPr="00B85E24" w:rsidRDefault="009B43CB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B43CB">
              <w:rPr>
                <w:rFonts w:ascii="Open Sans" w:hAnsi="Open Sans" w:cs="Open Sans"/>
                <w:color w:val="333333"/>
                <w:shd w:val="clear" w:color="auto" w:fill="FFFFFF"/>
              </w:rPr>
              <w:t>ACS_REPAY_SCHEDULE</w:t>
            </w:r>
          </w:p>
        </w:tc>
        <w:tc>
          <w:tcPr>
            <w:tcW w:w="1717" w:type="dxa"/>
          </w:tcPr>
          <w:p w14:paraId="1D1E33EA" w14:textId="10BCFD58" w:rsidR="00DD272E" w:rsidRDefault="00DD272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计划表</w:t>
            </w:r>
          </w:p>
        </w:tc>
        <w:tc>
          <w:tcPr>
            <w:tcW w:w="767" w:type="dxa"/>
          </w:tcPr>
          <w:p w14:paraId="2ABA58AC" w14:textId="6787BF2A" w:rsidR="00DD272E" w:rsidRDefault="00573367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76DF1A1A" w14:textId="3C134AE5" w:rsidR="00DD272E" w:rsidRDefault="005E610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每一期对应一条记录</w:t>
            </w:r>
          </w:p>
          <w:p w14:paraId="4B2D1280" w14:textId="6D690882" w:rsidR="005E610D" w:rsidRDefault="005E610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当前余额，所有应还金额相加</w:t>
            </w:r>
            <w:r w:rsidR="006C3C48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。</w:t>
            </w:r>
          </w:p>
          <w:p w14:paraId="21C0DB06" w14:textId="77777777" w:rsidR="005E610D" w:rsidRDefault="005E610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还金额</w:t>
            </w:r>
          </w:p>
          <w:p w14:paraId="6E156773" w14:textId="77777777" w:rsidR="005E610D" w:rsidRDefault="005E610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还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设置默认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6C082ACD" w14:textId="77777777" w:rsidR="005E610D" w:rsidRDefault="005E610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减免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设置默认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594A6D76" w14:textId="77777777" w:rsidR="005E610D" w:rsidRDefault="005E610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N-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正常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016FBCE2" w14:textId="77777777" w:rsidR="005E610D" w:rsidRDefault="005E610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到期日期，宽限日期</w:t>
            </w:r>
          </w:p>
          <w:p w14:paraId="49E88EF5" w14:textId="11E2924D" w:rsidR="005E610D" w:rsidRPr="00B85E24" w:rsidRDefault="005E610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结清日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清类型为空</w:t>
            </w:r>
          </w:p>
        </w:tc>
      </w:tr>
    </w:tbl>
    <w:p w14:paraId="126EB579" w14:textId="74EBBC80" w:rsidR="00602ADB" w:rsidRPr="00602ADB" w:rsidRDefault="00602ADB" w:rsidP="00602ADB"/>
    <w:p w14:paraId="6BA5C041" w14:textId="72108BE8" w:rsidR="009C216E" w:rsidRDefault="009C216E" w:rsidP="009C216E">
      <w:pPr>
        <w:pStyle w:val="4"/>
        <w:rPr>
          <w:shd w:val="clear" w:color="auto" w:fill="FFFFFF"/>
        </w:rPr>
      </w:pPr>
      <w:r>
        <w:rPr>
          <w:shd w:val="clear" w:color="auto" w:fill="FFFFFF"/>
        </w:rPr>
        <w:t>失败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352802" w14:paraId="3AADBBE3" w14:textId="77777777" w:rsidTr="00611287">
        <w:tc>
          <w:tcPr>
            <w:tcW w:w="3040" w:type="dxa"/>
          </w:tcPr>
          <w:p w14:paraId="08B89137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2BA79E75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5876C02D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5EB757BC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352802" w:rsidRPr="003169E5" w14:paraId="00C82CD4" w14:textId="77777777" w:rsidTr="00611287">
        <w:tc>
          <w:tcPr>
            <w:tcW w:w="3040" w:type="dxa"/>
          </w:tcPr>
          <w:p w14:paraId="360DBF38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467D0">
              <w:rPr>
                <w:rFonts w:ascii="Open Sans" w:hAnsi="Open Sans" w:cs="Open Sans"/>
                <w:color w:val="333333"/>
                <w:shd w:val="clear" w:color="auto" w:fill="FFFFFF"/>
              </w:rPr>
              <w:t>ACS_LOAN_APPLY</w:t>
            </w:r>
          </w:p>
        </w:tc>
        <w:tc>
          <w:tcPr>
            <w:tcW w:w="1717" w:type="dxa"/>
          </w:tcPr>
          <w:p w14:paraId="486D9352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用信申请表</w:t>
            </w:r>
          </w:p>
        </w:tc>
        <w:tc>
          <w:tcPr>
            <w:tcW w:w="767" w:type="dxa"/>
          </w:tcPr>
          <w:p w14:paraId="2EB991AC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20164801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PRE_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预审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预审表关联</w:t>
            </w:r>
          </w:p>
          <w:p w14:paraId="11D52402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件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授信表关联</w:t>
            </w:r>
          </w:p>
          <w:p w14:paraId="38D32BCE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DUE_BILL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</w:t>
            </w:r>
          </w:p>
          <w:p w14:paraId="184457D4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C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T_ID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客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关联</w:t>
            </w:r>
          </w:p>
          <w:p w14:paraId="10EA1944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36E10">
              <w:rPr>
                <w:rFonts w:ascii="Open Sans" w:hAnsi="Open Sans" w:cs="Open Sans"/>
                <w:color w:val="333333"/>
                <w:shd w:val="clear" w:color="auto" w:fill="FFFFFF"/>
              </w:rPr>
              <w:t>MSG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原始报文表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</w:p>
          <w:p w14:paraId="7FD7F07C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利率，期数，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类型等贷款定价参数</w:t>
            </w:r>
          </w:p>
          <w:p w14:paraId="1A31BA63" w14:textId="56F31F08" w:rsidR="00352802" w:rsidRPr="003169E5" w:rsidRDefault="00352802" w:rsidP="00322E03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125C63">
              <w:rPr>
                <w:rFonts w:ascii="Open Sans" w:hAnsi="Open Sans" w:cs="Open Sans"/>
                <w:color w:val="333333"/>
                <w:shd w:val="clear" w:color="auto" w:fill="FFFFFF"/>
              </w:rPr>
              <w:t>APPLY_STATUS</w:t>
            </w:r>
            <w:r w:rsidR="00322E03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 xml:space="preserve"> </w:t>
            </w:r>
            <w:r w:rsidR="00322E03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失败</w:t>
            </w:r>
          </w:p>
        </w:tc>
      </w:tr>
      <w:tr w:rsidR="00352802" w:rsidRPr="008816D8" w14:paraId="3DBF484E" w14:textId="77777777" w:rsidTr="00611287">
        <w:tc>
          <w:tcPr>
            <w:tcW w:w="3040" w:type="dxa"/>
          </w:tcPr>
          <w:p w14:paraId="1A6C71B9" w14:textId="77777777" w:rsidR="00352802" w:rsidRPr="000467D0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4D537C3B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16D1C75A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08D996AC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1E760932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615CA">
              <w:rPr>
                <w:rFonts w:ascii="Open Sans" w:hAnsi="Open Sans" w:cs="Open Sans"/>
                <w:color w:val="333333"/>
                <w:shd w:val="clear" w:color="auto" w:fill="FFFFFF"/>
              </w:rPr>
              <w:t>REQUEST_CHANNE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区分交易发起方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314B8C4C" w14:textId="248A9E60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ORDER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 w:rsidR="00284105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失败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)</w:t>
            </w:r>
          </w:p>
          <w:p w14:paraId="3A51FDE0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TXN_SUB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类型</w:t>
            </w:r>
          </w:p>
          <w:p w14:paraId="7685520A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账户，渠道，支付方式信息</w:t>
            </w:r>
          </w:p>
          <w:p w14:paraId="14C8143D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校验信息</w:t>
            </w:r>
          </w:p>
          <w:p w14:paraId="5ABD1EA2" w14:textId="77777777" w:rsidR="003B09D2" w:rsidRDefault="003B09D2" w:rsidP="003B09D2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TXN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际交易完成时间</w:t>
            </w:r>
          </w:p>
          <w:p w14:paraId="73A93766" w14:textId="244D08B7" w:rsidR="003B09D2" w:rsidRPr="008816D8" w:rsidRDefault="003B09D2" w:rsidP="003B09D2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lastRenderedPageBreak/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INESS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</w:tc>
      </w:tr>
      <w:tr w:rsidR="00352802" w:rsidRPr="008816D8" w14:paraId="487486E8" w14:textId="77777777" w:rsidTr="00611287">
        <w:tc>
          <w:tcPr>
            <w:tcW w:w="3040" w:type="dxa"/>
          </w:tcPr>
          <w:p w14:paraId="6E45A2BD" w14:textId="77777777" w:rsidR="00352802" w:rsidRPr="000467D0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ACS_MSG_LOG</w:t>
            </w:r>
          </w:p>
        </w:tc>
        <w:tc>
          <w:tcPr>
            <w:tcW w:w="1717" w:type="dxa"/>
          </w:tcPr>
          <w:p w14:paraId="008114AA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报文日志表</w:t>
            </w:r>
          </w:p>
        </w:tc>
        <w:tc>
          <w:tcPr>
            <w:tcW w:w="767" w:type="dxa"/>
          </w:tcPr>
          <w:p w14:paraId="730275BA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406B54B6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709D9DF6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结果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69C1CA05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4A701222" w14:textId="77777777" w:rsidR="00352802" w:rsidRPr="008816D8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352802" w:rsidRPr="00306AC6" w14:paraId="6CC48B7D" w14:textId="77777777" w:rsidTr="00611287">
        <w:tc>
          <w:tcPr>
            <w:tcW w:w="3040" w:type="dxa"/>
          </w:tcPr>
          <w:p w14:paraId="396842FB" w14:textId="77777777" w:rsidR="00352802" w:rsidRPr="00B85E24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ACS_BATCH_JOB</w:t>
            </w:r>
          </w:p>
        </w:tc>
        <w:tc>
          <w:tcPr>
            <w:tcW w:w="1717" w:type="dxa"/>
          </w:tcPr>
          <w:p w14:paraId="6FDE62B5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任务表</w:t>
            </w:r>
          </w:p>
        </w:tc>
        <w:tc>
          <w:tcPr>
            <w:tcW w:w="767" w:type="dxa"/>
          </w:tcPr>
          <w:p w14:paraId="417DBD8E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0FDDB78C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BATCH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号（针对汇通类批次放款场景）</w:t>
            </w:r>
          </w:p>
          <w:p w14:paraId="47D729DC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，申请号等业务编号</w:t>
            </w:r>
          </w:p>
          <w:p w14:paraId="246DB903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DER_STATUS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订单状态</w:t>
            </w:r>
          </w:p>
          <w:p w14:paraId="205F64A2" w14:textId="77777777" w:rsidR="00352802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F46F24">
              <w:rPr>
                <w:rFonts w:ascii="Open Sans" w:hAnsi="Open Sans" w:cs="Open Sans"/>
                <w:color w:val="333333"/>
                <w:shd w:val="clear" w:color="auto" w:fill="FFFFFF"/>
              </w:rPr>
              <w:t>ORDER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订单编号</w:t>
            </w:r>
          </w:p>
          <w:p w14:paraId="06A46BB4" w14:textId="77777777" w:rsidR="00352802" w:rsidRPr="00306AC6" w:rsidRDefault="0035280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提交标志，提交日期等</w:t>
            </w:r>
          </w:p>
        </w:tc>
      </w:tr>
    </w:tbl>
    <w:p w14:paraId="75EAB20C" w14:textId="7982E2D9" w:rsidR="009C216E" w:rsidRPr="009C216E" w:rsidRDefault="009C216E" w:rsidP="00620985"/>
    <w:p w14:paraId="47BD6D32" w14:textId="1D0D958A" w:rsidR="007E2607" w:rsidRDefault="007E2607" w:rsidP="007E2607">
      <w:pPr>
        <w:pStyle w:val="3"/>
      </w:pPr>
      <w:r>
        <w:rPr>
          <w:rFonts w:hint="eastAsia"/>
        </w:rPr>
        <w:t>放款信息流同步接口</w:t>
      </w:r>
    </w:p>
    <w:p w14:paraId="2D2E9EA2" w14:textId="7A97F1E5" w:rsidR="00D1124F" w:rsidRPr="00D1124F" w:rsidRDefault="00D1124F" w:rsidP="00D1124F">
      <w:r>
        <w:rPr>
          <w:rFonts w:hint="eastAsia"/>
        </w:rPr>
        <w:t>流水表中状态直接为成功。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A84516" w14:paraId="1E3445A1" w14:textId="77777777" w:rsidTr="00611287">
        <w:tc>
          <w:tcPr>
            <w:tcW w:w="3040" w:type="dxa"/>
          </w:tcPr>
          <w:p w14:paraId="625B27FB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5E19C576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1DB934AF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6526D7DE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A84516" w:rsidRPr="003169E5" w14:paraId="04D38ED2" w14:textId="77777777" w:rsidTr="00611287">
        <w:tc>
          <w:tcPr>
            <w:tcW w:w="3040" w:type="dxa"/>
          </w:tcPr>
          <w:p w14:paraId="565FED21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467D0">
              <w:rPr>
                <w:rFonts w:ascii="Open Sans" w:hAnsi="Open Sans" w:cs="Open Sans"/>
                <w:color w:val="333333"/>
                <w:shd w:val="clear" w:color="auto" w:fill="FFFFFF"/>
              </w:rPr>
              <w:t>ACS_LOAN_APPLY</w:t>
            </w:r>
          </w:p>
        </w:tc>
        <w:tc>
          <w:tcPr>
            <w:tcW w:w="1717" w:type="dxa"/>
          </w:tcPr>
          <w:p w14:paraId="3918FB4E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用信申请表</w:t>
            </w:r>
          </w:p>
        </w:tc>
        <w:tc>
          <w:tcPr>
            <w:tcW w:w="767" w:type="dxa"/>
          </w:tcPr>
          <w:p w14:paraId="0E6DC3E5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2400D287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PRE_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预审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预审表关联</w:t>
            </w:r>
          </w:p>
          <w:p w14:paraId="4E995092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APPLY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件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授信表关联</w:t>
            </w:r>
          </w:p>
          <w:p w14:paraId="6AB4CE79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8816D8">
              <w:rPr>
                <w:rFonts w:ascii="Open Sans" w:hAnsi="Open Sans" w:cs="Open Sans"/>
                <w:color w:val="333333"/>
                <w:shd w:val="clear" w:color="auto" w:fill="FFFFFF"/>
              </w:rPr>
              <w:t>DUE_BILL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</w:t>
            </w:r>
          </w:p>
          <w:p w14:paraId="3561E534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C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T_ID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客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客户表关联</w:t>
            </w:r>
          </w:p>
          <w:p w14:paraId="07A2CF4A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36E10">
              <w:rPr>
                <w:rFonts w:ascii="Open Sans" w:hAnsi="Open Sans" w:cs="Open Sans"/>
                <w:color w:val="333333"/>
                <w:shd w:val="clear" w:color="auto" w:fill="FFFFFF"/>
              </w:rPr>
              <w:t>MSG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原始报文表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I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D</w:t>
            </w:r>
          </w:p>
          <w:p w14:paraId="0BF703BB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利率，期数，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类型等贷款定价参数</w:t>
            </w:r>
          </w:p>
          <w:p w14:paraId="1E56D91A" w14:textId="77777777" w:rsidR="00A84516" w:rsidRPr="003169E5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125C63">
              <w:rPr>
                <w:rFonts w:ascii="Open Sans" w:hAnsi="Open Sans" w:cs="Open Sans"/>
                <w:color w:val="333333"/>
                <w:shd w:val="clear" w:color="auto" w:fill="FFFFFF"/>
              </w:rPr>
              <w:t>APPLY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成功</w:t>
            </w:r>
          </w:p>
        </w:tc>
      </w:tr>
      <w:tr w:rsidR="00A84516" w:rsidRPr="008816D8" w14:paraId="5D25BEA9" w14:textId="77777777" w:rsidTr="00611287">
        <w:tc>
          <w:tcPr>
            <w:tcW w:w="3040" w:type="dxa"/>
          </w:tcPr>
          <w:p w14:paraId="431AAFA2" w14:textId="77777777" w:rsidR="00A84516" w:rsidRPr="000467D0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71D0AD2B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6D904A39" w14:textId="2CFBEE46" w:rsidR="00A84516" w:rsidRDefault="00923111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537C536F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6399A45C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615CA">
              <w:rPr>
                <w:rFonts w:ascii="Open Sans" w:hAnsi="Open Sans" w:cs="Open Sans"/>
                <w:color w:val="333333"/>
                <w:shd w:val="clear" w:color="auto" w:fill="FFFFFF"/>
              </w:rPr>
              <w:t>REQUEST_CHANNE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区分交易发起方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184351DD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ORDER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成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)</w:t>
            </w:r>
          </w:p>
          <w:p w14:paraId="69A84919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TXN_SUB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类型</w:t>
            </w:r>
          </w:p>
          <w:p w14:paraId="78093EA9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账户，渠道，支付方式信息</w:t>
            </w:r>
          </w:p>
          <w:p w14:paraId="15B5DFE5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校验信息</w:t>
            </w:r>
          </w:p>
          <w:p w14:paraId="7D5B0976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TXN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际交易完成时间</w:t>
            </w:r>
          </w:p>
          <w:p w14:paraId="2E608B0B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INESS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56379B79" w14:textId="77777777" w:rsidR="00621458" w:rsidRDefault="00621458" w:rsidP="00F81EFE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TER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订单号</w:t>
            </w:r>
          </w:p>
          <w:p w14:paraId="2886F9B1" w14:textId="2014BB83" w:rsidR="00861341" w:rsidRPr="008816D8" w:rsidRDefault="00861341" w:rsidP="00F81EFE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83D85">
              <w:rPr>
                <w:rFonts w:ascii="Open Sans" w:hAnsi="Open Sans" w:cs="Open Sans"/>
                <w:color w:val="333333"/>
                <w:shd w:val="clear" w:color="auto" w:fill="FFFFFF"/>
              </w:rPr>
              <w:t>PAY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流水号</w:t>
            </w:r>
          </w:p>
        </w:tc>
      </w:tr>
      <w:tr w:rsidR="00A84516" w:rsidRPr="008816D8" w14:paraId="5752E4B7" w14:textId="77777777" w:rsidTr="00611287">
        <w:tc>
          <w:tcPr>
            <w:tcW w:w="3040" w:type="dxa"/>
          </w:tcPr>
          <w:p w14:paraId="0C103E8D" w14:textId="77777777" w:rsidR="00A84516" w:rsidRPr="000467D0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ACS_MSG_LOG</w:t>
            </w:r>
          </w:p>
        </w:tc>
        <w:tc>
          <w:tcPr>
            <w:tcW w:w="1717" w:type="dxa"/>
          </w:tcPr>
          <w:p w14:paraId="663C62F0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报文日志表</w:t>
            </w:r>
          </w:p>
        </w:tc>
        <w:tc>
          <w:tcPr>
            <w:tcW w:w="767" w:type="dxa"/>
          </w:tcPr>
          <w:p w14:paraId="35AC8879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36FC6A64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0C8A4F67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结果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3114EA6D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0A72206E" w14:textId="77777777" w:rsidR="00A84516" w:rsidRPr="008816D8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A84516" w:rsidRPr="00306AC6" w14:paraId="325EF575" w14:textId="77777777" w:rsidTr="00611287">
        <w:tc>
          <w:tcPr>
            <w:tcW w:w="3040" w:type="dxa"/>
          </w:tcPr>
          <w:p w14:paraId="221D28A2" w14:textId="77777777" w:rsidR="00A84516" w:rsidRPr="00B85E24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ACS_BATCH_JOB</w:t>
            </w:r>
          </w:p>
        </w:tc>
        <w:tc>
          <w:tcPr>
            <w:tcW w:w="1717" w:type="dxa"/>
          </w:tcPr>
          <w:p w14:paraId="53AC94C2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任务表</w:t>
            </w:r>
          </w:p>
        </w:tc>
        <w:tc>
          <w:tcPr>
            <w:tcW w:w="767" w:type="dxa"/>
          </w:tcPr>
          <w:p w14:paraId="1ED3C260" w14:textId="4DB44BA7" w:rsidR="00A84516" w:rsidRDefault="00923111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3CD4A5EE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BATCH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号（针对汇通类批次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lastRenderedPageBreak/>
              <w:t>放款场景）</w:t>
            </w:r>
          </w:p>
          <w:p w14:paraId="44EE791F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，申请号等业务编号</w:t>
            </w:r>
          </w:p>
          <w:p w14:paraId="0BA9760D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DER_STATUS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订单状态</w:t>
            </w:r>
          </w:p>
          <w:p w14:paraId="7F2297C0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F46F24">
              <w:rPr>
                <w:rFonts w:ascii="Open Sans" w:hAnsi="Open Sans" w:cs="Open Sans"/>
                <w:color w:val="333333"/>
                <w:shd w:val="clear" w:color="auto" w:fill="FFFFFF"/>
              </w:rPr>
              <w:t>ORDER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订单编号</w:t>
            </w:r>
          </w:p>
          <w:p w14:paraId="6D24A871" w14:textId="77777777" w:rsidR="00A84516" w:rsidRPr="00306AC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提交标志，提交日期等</w:t>
            </w:r>
          </w:p>
        </w:tc>
      </w:tr>
      <w:tr w:rsidR="00A84516" w:rsidRPr="00B85E24" w14:paraId="58F2AE72" w14:textId="77777777" w:rsidTr="00611287">
        <w:tc>
          <w:tcPr>
            <w:tcW w:w="3040" w:type="dxa"/>
          </w:tcPr>
          <w:p w14:paraId="7FFB4D76" w14:textId="77777777" w:rsidR="00A84516" w:rsidRPr="00B85E24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65F2F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ACS_LOAN</w:t>
            </w:r>
          </w:p>
        </w:tc>
        <w:tc>
          <w:tcPr>
            <w:tcW w:w="1717" w:type="dxa"/>
          </w:tcPr>
          <w:p w14:paraId="66D79E67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信息表</w:t>
            </w:r>
          </w:p>
        </w:tc>
        <w:tc>
          <w:tcPr>
            <w:tcW w:w="767" w:type="dxa"/>
          </w:tcPr>
          <w:p w14:paraId="78E4BD0A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7A3530D9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，申请号，合同号等业务编号</w:t>
            </w:r>
          </w:p>
          <w:p w14:paraId="659FFDB9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还总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每期还款计划应还相加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45D59D04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还金额设置默认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</w:p>
          <w:p w14:paraId="2EF57121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减免金额设置默认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</w:p>
          <w:p w14:paraId="1901CE31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逾期天数，金额相关资产状态设置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</w:p>
          <w:p w14:paraId="754FE10C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利率，期数，费率，还款日等定价信息</w:t>
            </w:r>
          </w:p>
          <w:p w14:paraId="147992DB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PD,CP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相关信息</w:t>
            </w:r>
          </w:p>
          <w:p w14:paraId="17039B07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EGITER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005F0941" w14:textId="77777777" w:rsidR="00A84516" w:rsidRPr="00B85E24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CTIVE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际放款日期</w:t>
            </w:r>
          </w:p>
        </w:tc>
      </w:tr>
      <w:tr w:rsidR="00A84516" w:rsidRPr="00B85E24" w14:paraId="3B98C5C0" w14:textId="77777777" w:rsidTr="00611287">
        <w:tc>
          <w:tcPr>
            <w:tcW w:w="3040" w:type="dxa"/>
          </w:tcPr>
          <w:p w14:paraId="711B2F38" w14:textId="77777777" w:rsidR="00A84516" w:rsidRPr="00B85E24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B43CB">
              <w:rPr>
                <w:rFonts w:ascii="Open Sans" w:hAnsi="Open Sans" w:cs="Open Sans"/>
                <w:color w:val="333333"/>
                <w:shd w:val="clear" w:color="auto" w:fill="FFFFFF"/>
              </w:rPr>
              <w:t>ACS_REPAY_SCHEDULE</w:t>
            </w:r>
          </w:p>
        </w:tc>
        <w:tc>
          <w:tcPr>
            <w:tcW w:w="1717" w:type="dxa"/>
          </w:tcPr>
          <w:p w14:paraId="3AEF5D79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计划表</w:t>
            </w:r>
          </w:p>
        </w:tc>
        <w:tc>
          <w:tcPr>
            <w:tcW w:w="767" w:type="dxa"/>
          </w:tcPr>
          <w:p w14:paraId="0BE1B49D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6CDAB3B7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每一期对应一条记录</w:t>
            </w:r>
          </w:p>
          <w:p w14:paraId="1D2D54AA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当前余额，所有应还金额相加。</w:t>
            </w:r>
          </w:p>
          <w:p w14:paraId="6F15C7DC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还金额</w:t>
            </w:r>
          </w:p>
          <w:p w14:paraId="31A1356A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还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设置默认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108AEBF7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减免金额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设置默认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0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3C8B2F02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N-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正常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4297361E" w14:textId="77777777" w:rsidR="00A84516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到期日期，宽限日期</w:t>
            </w:r>
          </w:p>
          <w:p w14:paraId="3E04074C" w14:textId="77777777" w:rsidR="00A84516" w:rsidRPr="00B85E24" w:rsidRDefault="00A845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结清日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清类型为空</w:t>
            </w:r>
          </w:p>
        </w:tc>
      </w:tr>
    </w:tbl>
    <w:p w14:paraId="22639BC2" w14:textId="77777777" w:rsidR="00A84516" w:rsidRPr="00A84516" w:rsidRDefault="00A84516" w:rsidP="00A84516"/>
    <w:p w14:paraId="4D26223B" w14:textId="3DDD58B7" w:rsidR="00454825" w:rsidRDefault="00454825" w:rsidP="00454825">
      <w:pPr>
        <w:pStyle w:val="3"/>
      </w:pPr>
      <w:r>
        <w:rPr>
          <w:rFonts w:hint="eastAsia"/>
        </w:rPr>
        <w:t>还款申请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545732" w14:paraId="329F42AB" w14:textId="77777777" w:rsidTr="00611287">
        <w:tc>
          <w:tcPr>
            <w:tcW w:w="3040" w:type="dxa"/>
          </w:tcPr>
          <w:p w14:paraId="35ACEADD" w14:textId="77777777" w:rsidR="00545732" w:rsidRDefault="0054573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45BAF5DA" w14:textId="77777777" w:rsidR="00545732" w:rsidRDefault="0054573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307696AB" w14:textId="77777777" w:rsidR="00545732" w:rsidRDefault="0054573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507EFC3B" w14:textId="77777777" w:rsidR="00545732" w:rsidRDefault="0054573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387475" w:rsidRPr="003169E5" w14:paraId="5389CE34" w14:textId="77777777" w:rsidTr="00611287">
        <w:tc>
          <w:tcPr>
            <w:tcW w:w="3040" w:type="dxa"/>
          </w:tcPr>
          <w:p w14:paraId="22CD6ECB" w14:textId="72AE168A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3E201EF7" w14:textId="6F3166EB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7150AC90" w14:textId="0110AAF3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3D31FFF4" w14:textId="77777777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42351460" w14:textId="77777777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615CA">
              <w:rPr>
                <w:rFonts w:ascii="Open Sans" w:hAnsi="Open Sans" w:cs="Open Sans"/>
                <w:color w:val="333333"/>
                <w:shd w:val="clear" w:color="auto" w:fill="FFFFFF"/>
              </w:rPr>
              <w:t>REQUEST_CHANNE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区分交易发起方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095B6D76" w14:textId="30F0522E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ORDER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 w:rsidR="005274B0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处理中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)</w:t>
            </w:r>
          </w:p>
          <w:p w14:paraId="1382FF64" w14:textId="77777777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TXN_SUB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类型</w:t>
            </w:r>
          </w:p>
          <w:p w14:paraId="238C69A9" w14:textId="77777777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账户，渠道，支付方式信息</w:t>
            </w:r>
          </w:p>
          <w:p w14:paraId="5CBE3310" w14:textId="77777777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校验信息</w:t>
            </w:r>
          </w:p>
          <w:p w14:paraId="4F94199C" w14:textId="77777777" w:rsidR="00387475" w:rsidRDefault="00387475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INESS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10162641" w14:textId="77777777" w:rsidR="00CA5E9B" w:rsidRDefault="00CA5E9B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TXN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发起时间</w:t>
            </w:r>
          </w:p>
          <w:p w14:paraId="081CCA4E" w14:textId="3CC654E5" w:rsidR="009D066A" w:rsidRPr="003169E5" w:rsidRDefault="009D066A" w:rsidP="00387475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TER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订单号（用以关联原订单信息）</w:t>
            </w:r>
          </w:p>
        </w:tc>
      </w:tr>
    </w:tbl>
    <w:p w14:paraId="4AFC21AD" w14:textId="522836CC" w:rsidR="00454825" w:rsidRDefault="00454825" w:rsidP="00454825"/>
    <w:p w14:paraId="5D83C224" w14:textId="77777777" w:rsidR="00454825" w:rsidRDefault="00454825" w:rsidP="00454825">
      <w:pPr>
        <w:pStyle w:val="3"/>
      </w:pPr>
      <w:r>
        <w:rPr>
          <w:rFonts w:hint="eastAsia"/>
        </w:rPr>
        <w:lastRenderedPageBreak/>
        <w:t>还款结果回调或查询</w:t>
      </w:r>
    </w:p>
    <w:p w14:paraId="22BBD099" w14:textId="2BBBC90B" w:rsidR="00454825" w:rsidRDefault="001966A8" w:rsidP="001966A8">
      <w:pPr>
        <w:pStyle w:val="4"/>
      </w:pPr>
      <w:r>
        <w:rPr>
          <w:rFonts w:hint="eastAsia"/>
        </w:rPr>
        <w:t>成功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F10BFA" w14:paraId="109FE4FC" w14:textId="77777777" w:rsidTr="00611287">
        <w:tc>
          <w:tcPr>
            <w:tcW w:w="3040" w:type="dxa"/>
          </w:tcPr>
          <w:p w14:paraId="3E6B3BE1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32E502FA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16AFFB4D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78488193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F10BFA" w:rsidRPr="003169E5" w14:paraId="612E2FB9" w14:textId="77777777" w:rsidTr="00611287">
        <w:tc>
          <w:tcPr>
            <w:tcW w:w="3040" w:type="dxa"/>
          </w:tcPr>
          <w:p w14:paraId="61203F55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2D2A8B07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54245BA4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11DC8317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539DBB08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615CA">
              <w:rPr>
                <w:rFonts w:ascii="Open Sans" w:hAnsi="Open Sans" w:cs="Open Sans"/>
                <w:color w:val="333333"/>
                <w:shd w:val="clear" w:color="auto" w:fill="FFFFFF"/>
              </w:rPr>
              <w:t>REQUEST_CHANNE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区分交易发起方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651D0C27" w14:textId="775BF9D2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ORDER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 w:rsidR="00B8686E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成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)</w:t>
            </w:r>
          </w:p>
          <w:p w14:paraId="266823BD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TXN_SUB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类型</w:t>
            </w:r>
          </w:p>
          <w:p w14:paraId="042FCEE6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账户，渠道，支付方式信息</w:t>
            </w:r>
          </w:p>
          <w:p w14:paraId="3920FABD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校验信息</w:t>
            </w:r>
          </w:p>
          <w:p w14:paraId="413FEC71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INESS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7A272078" w14:textId="77777777" w:rsidR="00F10BFA" w:rsidRDefault="00F10BFA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TXN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发起时间</w:t>
            </w:r>
          </w:p>
          <w:p w14:paraId="07EF01E1" w14:textId="77777777" w:rsidR="00783D85" w:rsidRDefault="00783D8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83D85">
              <w:rPr>
                <w:rFonts w:ascii="Open Sans" w:hAnsi="Open Sans" w:cs="Open Sans"/>
                <w:color w:val="333333"/>
                <w:shd w:val="clear" w:color="auto" w:fill="FFFFFF"/>
              </w:rPr>
              <w:t>PAY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流水号</w:t>
            </w:r>
          </w:p>
          <w:p w14:paraId="4C5E8557" w14:textId="44703FB8" w:rsidR="001D43C0" w:rsidRPr="003169E5" w:rsidRDefault="001D43C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TER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订单号</w:t>
            </w:r>
            <w:r w:rsidR="006D38C0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（用以关联原订单信息）</w:t>
            </w:r>
          </w:p>
        </w:tc>
      </w:tr>
      <w:tr w:rsidR="003C2B60" w:rsidRPr="003169E5" w14:paraId="18463CE2" w14:textId="77777777" w:rsidTr="00611287">
        <w:tc>
          <w:tcPr>
            <w:tcW w:w="3040" w:type="dxa"/>
          </w:tcPr>
          <w:p w14:paraId="60BFC7A2" w14:textId="4C9EBFC4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C1B0D">
              <w:rPr>
                <w:rFonts w:ascii="Open Sans" w:hAnsi="Open Sans" w:cs="Open Sans"/>
                <w:color w:val="333333"/>
                <w:shd w:val="clear" w:color="auto" w:fill="FFFFFF"/>
              </w:rPr>
              <w:t>ACS_MSG_LOG</w:t>
            </w:r>
          </w:p>
        </w:tc>
        <w:tc>
          <w:tcPr>
            <w:tcW w:w="1717" w:type="dxa"/>
          </w:tcPr>
          <w:p w14:paraId="385A7715" w14:textId="72ACB3FF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报文流水表</w:t>
            </w:r>
          </w:p>
        </w:tc>
        <w:tc>
          <w:tcPr>
            <w:tcW w:w="767" w:type="dxa"/>
          </w:tcPr>
          <w:p w14:paraId="01972352" w14:textId="108DDC6D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5AE78CE1" w14:textId="77777777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0014863C" w14:textId="77777777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结果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2E6E4DE4" w14:textId="77777777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1E32A73B" w14:textId="58AEF01B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3C2B60" w:rsidRPr="003169E5" w14:paraId="3E2EB18C" w14:textId="77777777" w:rsidTr="00611287">
        <w:tc>
          <w:tcPr>
            <w:tcW w:w="3040" w:type="dxa"/>
          </w:tcPr>
          <w:p w14:paraId="42C53635" w14:textId="277F5192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C1B0D">
              <w:rPr>
                <w:rFonts w:ascii="Open Sans" w:hAnsi="Open Sans" w:cs="Open Sans"/>
                <w:color w:val="333333"/>
                <w:shd w:val="clear" w:color="auto" w:fill="FFFFFF"/>
              </w:rPr>
              <w:t>ACS_REPAY_DETAIL</w:t>
            </w:r>
          </w:p>
        </w:tc>
        <w:tc>
          <w:tcPr>
            <w:tcW w:w="1717" w:type="dxa"/>
          </w:tcPr>
          <w:p w14:paraId="22BD6067" w14:textId="491F338F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还明细表</w:t>
            </w:r>
          </w:p>
        </w:tc>
        <w:tc>
          <w:tcPr>
            <w:tcW w:w="767" w:type="dxa"/>
          </w:tcPr>
          <w:p w14:paraId="56281E64" w14:textId="2D4DF36D" w:rsidR="003C2B60" w:rsidRDefault="003C2B60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2EC76F02" w14:textId="4F0D7167" w:rsidR="003C2B60" w:rsidRDefault="000D5DF4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E_BILL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</w:t>
            </w:r>
          </w:p>
          <w:p w14:paraId="51C46564" w14:textId="1192FF52" w:rsidR="001964EB" w:rsidRDefault="001964EB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DER_ID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订单表关联</w:t>
            </w:r>
            <w:r w:rsidR="00635071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，通过交易流水号关联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到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rder</w:t>
            </w:r>
          </w:p>
          <w:p w14:paraId="51087AD1" w14:textId="210607BB" w:rsidR="000D5DF4" w:rsidRDefault="000D5DF4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D5DF4">
              <w:rPr>
                <w:rFonts w:ascii="Open Sans" w:hAnsi="Open Sans" w:cs="Open Sans"/>
                <w:color w:val="333333"/>
                <w:shd w:val="clear" w:color="auto" w:fill="FFFFFF"/>
              </w:rPr>
              <w:t>LOAN_STATUS</w:t>
            </w:r>
            <w:r w:rsidR="00F264A4">
              <w:rPr>
                <w:rFonts w:ascii="Open Sans" w:hAnsi="Open Sans" w:cs="Open Sans"/>
                <w:color w:val="333333"/>
                <w:shd w:val="clear" w:color="auto" w:fill="FFFFFF"/>
              </w:rPr>
              <w:t>,</w:t>
            </w:r>
            <w:r w:rsidR="00F264A4" w:rsidRPr="00F264A4">
              <w:rPr>
                <w:rFonts w:ascii="Open Sans" w:hAnsi="Open Sans" w:cs="Open Sans"/>
                <w:color w:val="333333"/>
                <w:shd w:val="clear" w:color="auto" w:fill="FFFFFF"/>
              </w:rPr>
              <w:t>SCHEDULE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状态</w:t>
            </w:r>
            <w:r w:rsidR="00D02C62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 w:rsidR="00D02C62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计划状态</w:t>
            </w:r>
          </w:p>
          <w:p w14:paraId="6038482F" w14:textId="77777777" w:rsidR="000D5DF4" w:rsidRDefault="00E27F82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PD,CP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天数</w:t>
            </w:r>
          </w:p>
          <w:p w14:paraId="3939536B" w14:textId="77777777" w:rsidR="00E27F82" w:rsidRDefault="00E27F82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EPAY_AMT,</w:t>
            </w:r>
            <w:r>
              <w:t xml:space="preserve"> </w:t>
            </w:r>
            <w:r w:rsidRPr="00E27F82">
              <w:rPr>
                <w:rFonts w:ascii="Open Sans" w:hAnsi="Open Sans" w:cs="Open Sans"/>
                <w:color w:val="333333"/>
                <w:shd w:val="clear" w:color="auto" w:fill="FFFFFF"/>
              </w:rPr>
              <w:t>BNP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余额成分</w:t>
            </w:r>
          </w:p>
          <w:p w14:paraId="41360079" w14:textId="77777777" w:rsidR="00E27F82" w:rsidRDefault="00FA19D3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ATCH_DATE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业务日期</w:t>
            </w:r>
          </w:p>
          <w:p w14:paraId="5C22CD66" w14:textId="1EF61639" w:rsidR="00FA19D3" w:rsidRDefault="00080A9A" w:rsidP="003C2B60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80A9A">
              <w:rPr>
                <w:rFonts w:ascii="Open Sans" w:hAnsi="Open Sans" w:cs="Open Sans"/>
                <w:color w:val="333333"/>
                <w:shd w:val="clear" w:color="auto" w:fill="FFFFFF"/>
              </w:rPr>
              <w:t>POST_DATE</w:t>
            </w:r>
            <w:r w:rsidR="00FA19D3"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 w:rsidR="00FA19D3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</w:t>
            </w:r>
            <w:r w:rsidR="00FA19D3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日期</w:t>
            </w:r>
          </w:p>
        </w:tc>
      </w:tr>
    </w:tbl>
    <w:p w14:paraId="5E1C82BC" w14:textId="77777777" w:rsidR="00AC5A57" w:rsidRPr="00AC5A57" w:rsidRDefault="00AC5A57" w:rsidP="00AC5A57"/>
    <w:p w14:paraId="19E75100" w14:textId="68B798C4" w:rsidR="000C7577" w:rsidRDefault="000C7577" w:rsidP="000C7577">
      <w:pPr>
        <w:pStyle w:val="4"/>
      </w:pPr>
      <w:r>
        <w:rPr>
          <w:rFonts w:hint="eastAsia"/>
        </w:rPr>
        <w:t>失败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F3240C" w14:paraId="5B378056" w14:textId="77777777" w:rsidTr="00611287">
        <w:tc>
          <w:tcPr>
            <w:tcW w:w="3040" w:type="dxa"/>
          </w:tcPr>
          <w:p w14:paraId="6CEB3A1E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1721838B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7BC01BAC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13F28DD2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F3240C" w:rsidRPr="003169E5" w14:paraId="1CE84380" w14:textId="77777777" w:rsidTr="00611287">
        <w:tc>
          <w:tcPr>
            <w:tcW w:w="3040" w:type="dxa"/>
          </w:tcPr>
          <w:p w14:paraId="7B435548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612B9687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603A9E1F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43D0E660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4022C5EB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615CA">
              <w:rPr>
                <w:rFonts w:ascii="Open Sans" w:hAnsi="Open Sans" w:cs="Open Sans"/>
                <w:color w:val="333333"/>
                <w:shd w:val="clear" w:color="auto" w:fill="FFFFFF"/>
              </w:rPr>
              <w:t>REQUEST_CHANNE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区分交易发起方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110FA86F" w14:textId="4CAB01E6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ORDER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 w:rsidR="00FC0F86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失败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)</w:t>
            </w:r>
          </w:p>
          <w:p w14:paraId="20BD588F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TXN_SUB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类型</w:t>
            </w:r>
          </w:p>
          <w:p w14:paraId="1AFB1C33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账户，渠道，支付方式信息</w:t>
            </w:r>
          </w:p>
          <w:p w14:paraId="2E75977C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校验信息</w:t>
            </w:r>
          </w:p>
          <w:p w14:paraId="70414A68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INESS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13D07A3C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TXN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发起时间</w:t>
            </w:r>
          </w:p>
          <w:p w14:paraId="3FEE0C6A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83D85">
              <w:rPr>
                <w:rFonts w:ascii="Open Sans" w:hAnsi="Open Sans" w:cs="Open Sans"/>
                <w:color w:val="333333"/>
                <w:shd w:val="clear" w:color="auto" w:fill="FFFFFF"/>
              </w:rPr>
              <w:t>PAY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流水号</w:t>
            </w:r>
          </w:p>
          <w:p w14:paraId="2A5F1653" w14:textId="77777777" w:rsidR="00F3240C" w:rsidRPr="003169E5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TER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订单号（用以关联原订单信息）</w:t>
            </w:r>
          </w:p>
        </w:tc>
      </w:tr>
      <w:tr w:rsidR="00F3240C" w14:paraId="08F35315" w14:textId="77777777" w:rsidTr="00611287">
        <w:tc>
          <w:tcPr>
            <w:tcW w:w="3040" w:type="dxa"/>
          </w:tcPr>
          <w:p w14:paraId="157234B5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C1B0D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ACS_MSG_LOG</w:t>
            </w:r>
          </w:p>
        </w:tc>
        <w:tc>
          <w:tcPr>
            <w:tcW w:w="1717" w:type="dxa"/>
          </w:tcPr>
          <w:p w14:paraId="595CC7DD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报文流水表</w:t>
            </w:r>
          </w:p>
        </w:tc>
        <w:tc>
          <w:tcPr>
            <w:tcW w:w="767" w:type="dxa"/>
          </w:tcPr>
          <w:p w14:paraId="576C4765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6FFBCCEC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29F174C5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结果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2F1966EF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7C8EAF98" w14:textId="77777777" w:rsidR="00F3240C" w:rsidRDefault="00F3240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</w:tbl>
    <w:p w14:paraId="61405162" w14:textId="794DCD45" w:rsidR="0038362B" w:rsidRPr="00857C4C" w:rsidRDefault="0038362B" w:rsidP="0038362B"/>
    <w:p w14:paraId="7B7F0054" w14:textId="3BB1489A" w:rsidR="00863227" w:rsidRDefault="00FA0398" w:rsidP="00863227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还款结果同步(线上,线下还款结果同步</w:t>
      </w:r>
      <w:r>
        <w:rPr>
          <w:shd w:val="clear" w:color="auto" w:fill="FFFFFF"/>
        </w:rPr>
        <w:t>)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A74916" w14:paraId="48488D95" w14:textId="77777777" w:rsidTr="00611287">
        <w:tc>
          <w:tcPr>
            <w:tcW w:w="3040" w:type="dxa"/>
          </w:tcPr>
          <w:p w14:paraId="449193C3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1FDE6E71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333FAD48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2CE780E5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A74916" w:rsidRPr="003169E5" w14:paraId="194F02B6" w14:textId="77777777" w:rsidTr="00611287">
        <w:tc>
          <w:tcPr>
            <w:tcW w:w="3040" w:type="dxa"/>
          </w:tcPr>
          <w:p w14:paraId="226C7668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36072F20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4CA7B312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588D8836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48AF752E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615CA">
              <w:rPr>
                <w:rFonts w:ascii="Open Sans" w:hAnsi="Open Sans" w:cs="Open Sans"/>
                <w:color w:val="333333"/>
                <w:shd w:val="clear" w:color="auto" w:fill="FFFFFF"/>
              </w:rPr>
              <w:t>REQUEST_CHANNE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区分交易发起方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0E2F3F54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ORDER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成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)</w:t>
            </w:r>
          </w:p>
          <w:p w14:paraId="459D3648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TXN_SUB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类型</w:t>
            </w:r>
          </w:p>
          <w:p w14:paraId="3B384DE9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账户，渠道，支付方式信息</w:t>
            </w:r>
          </w:p>
          <w:p w14:paraId="7A11B0BE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校验信息</w:t>
            </w:r>
          </w:p>
          <w:p w14:paraId="13B665B5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INESS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57688DD2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TXN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发起时间</w:t>
            </w:r>
          </w:p>
          <w:p w14:paraId="61158C8D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83D85">
              <w:rPr>
                <w:rFonts w:ascii="Open Sans" w:hAnsi="Open Sans" w:cs="Open Sans"/>
                <w:color w:val="333333"/>
                <w:shd w:val="clear" w:color="auto" w:fill="FFFFFF"/>
              </w:rPr>
              <w:t>PAY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流水号</w:t>
            </w:r>
          </w:p>
          <w:p w14:paraId="12BDE035" w14:textId="77777777" w:rsidR="00A74916" w:rsidRPr="003169E5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TER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订单号（用以关联原订单信息）</w:t>
            </w:r>
          </w:p>
        </w:tc>
      </w:tr>
      <w:tr w:rsidR="00A74916" w14:paraId="3CF1497D" w14:textId="77777777" w:rsidTr="00611287">
        <w:tc>
          <w:tcPr>
            <w:tcW w:w="3040" w:type="dxa"/>
          </w:tcPr>
          <w:p w14:paraId="0727AF1A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C1B0D">
              <w:rPr>
                <w:rFonts w:ascii="Open Sans" w:hAnsi="Open Sans" w:cs="Open Sans"/>
                <w:color w:val="333333"/>
                <w:shd w:val="clear" w:color="auto" w:fill="FFFFFF"/>
              </w:rPr>
              <w:t>ACS_MSG_LOG</w:t>
            </w:r>
          </w:p>
        </w:tc>
        <w:tc>
          <w:tcPr>
            <w:tcW w:w="1717" w:type="dxa"/>
          </w:tcPr>
          <w:p w14:paraId="187527A7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报文流水表</w:t>
            </w:r>
          </w:p>
        </w:tc>
        <w:tc>
          <w:tcPr>
            <w:tcW w:w="767" w:type="dxa"/>
          </w:tcPr>
          <w:p w14:paraId="617EF5C7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5EA7B167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624D9BA6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结果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56592A56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35BA08D3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A74916" w14:paraId="106606A1" w14:textId="77777777" w:rsidTr="00611287">
        <w:tc>
          <w:tcPr>
            <w:tcW w:w="3040" w:type="dxa"/>
          </w:tcPr>
          <w:p w14:paraId="0F9D1B27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C1B0D">
              <w:rPr>
                <w:rFonts w:ascii="Open Sans" w:hAnsi="Open Sans" w:cs="Open Sans"/>
                <w:color w:val="333333"/>
                <w:shd w:val="clear" w:color="auto" w:fill="FFFFFF"/>
              </w:rPr>
              <w:t>ACS_REPAY_DETAIL</w:t>
            </w:r>
          </w:p>
        </w:tc>
        <w:tc>
          <w:tcPr>
            <w:tcW w:w="1717" w:type="dxa"/>
          </w:tcPr>
          <w:p w14:paraId="1927595F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还明细表</w:t>
            </w:r>
          </w:p>
        </w:tc>
        <w:tc>
          <w:tcPr>
            <w:tcW w:w="767" w:type="dxa"/>
          </w:tcPr>
          <w:p w14:paraId="159C5FD1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2B148149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E_BILL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</w:t>
            </w:r>
          </w:p>
          <w:p w14:paraId="4CB09560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DER_ID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订单表关联，通过交易流水号关联到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rder</w:t>
            </w:r>
          </w:p>
          <w:p w14:paraId="2D5F6522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D5DF4">
              <w:rPr>
                <w:rFonts w:ascii="Open Sans" w:hAnsi="Open Sans" w:cs="Open Sans"/>
                <w:color w:val="333333"/>
                <w:shd w:val="clear" w:color="auto" w:fill="FFFFFF"/>
              </w:rPr>
              <w:t>LOAN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,</w:t>
            </w:r>
            <w:r w:rsidRPr="00F264A4">
              <w:rPr>
                <w:rFonts w:ascii="Open Sans" w:hAnsi="Open Sans" w:cs="Open Sans"/>
                <w:color w:val="333333"/>
                <w:shd w:val="clear" w:color="auto" w:fill="FFFFFF"/>
              </w:rPr>
              <w:t>SCHEDULE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计划状态</w:t>
            </w:r>
          </w:p>
          <w:p w14:paraId="3FB79A59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PD,CP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天数</w:t>
            </w:r>
          </w:p>
          <w:p w14:paraId="01A92FBD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EPAY_AMT,</w:t>
            </w:r>
            <w:r>
              <w:t xml:space="preserve"> </w:t>
            </w:r>
            <w:r w:rsidRPr="00E27F82">
              <w:rPr>
                <w:rFonts w:ascii="Open Sans" w:hAnsi="Open Sans" w:cs="Open Sans"/>
                <w:color w:val="333333"/>
                <w:shd w:val="clear" w:color="auto" w:fill="FFFFFF"/>
              </w:rPr>
              <w:t>BNP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余额成分</w:t>
            </w:r>
          </w:p>
          <w:p w14:paraId="52990C3F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ATCH_DATE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业务日期</w:t>
            </w:r>
          </w:p>
          <w:p w14:paraId="5477BBA2" w14:textId="77777777" w:rsidR="00A74916" w:rsidRDefault="00A7491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80A9A">
              <w:rPr>
                <w:rFonts w:ascii="Open Sans" w:hAnsi="Open Sans" w:cs="Open Sans"/>
                <w:color w:val="333333"/>
                <w:shd w:val="clear" w:color="auto" w:fill="FFFFFF"/>
              </w:rPr>
              <w:t>POST_D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业务日期</w:t>
            </w:r>
          </w:p>
        </w:tc>
      </w:tr>
      <w:tr w:rsidR="00AD5860" w14:paraId="71D4B2E1" w14:textId="77777777" w:rsidTr="00611287">
        <w:tc>
          <w:tcPr>
            <w:tcW w:w="3040" w:type="dxa"/>
          </w:tcPr>
          <w:p w14:paraId="604A6FCC" w14:textId="1D78866C" w:rsidR="00AD5860" w:rsidRPr="000C1B0D" w:rsidRDefault="00AD586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D5860">
              <w:rPr>
                <w:rFonts w:ascii="Open Sans" w:hAnsi="Open Sans" w:cs="Open Sans"/>
                <w:color w:val="333333"/>
                <w:shd w:val="clear" w:color="auto" w:fill="FFFFFF"/>
              </w:rPr>
              <w:lastRenderedPageBreak/>
              <w:t>ACS_ADJUST_DETAIL</w:t>
            </w:r>
          </w:p>
        </w:tc>
        <w:tc>
          <w:tcPr>
            <w:tcW w:w="1717" w:type="dxa"/>
          </w:tcPr>
          <w:p w14:paraId="22AFD847" w14:textId="44A9CAEB" w:rsidR="00AD5860" w:rsidRDefault="00AD586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调账明细表</w:t>
            </w:r>
          </w:p>
        </w:tc>
        <w:tc>
          <w:tcPr>
            <w:tcW w:w="767" w:type="dxa"/>
          </w:tcPr>
          <w:p w14:paraId="4F08D63D" w14:textId="7CB4AC7B" w:rsidR="00AD5860" w:rsidRDefault="002B799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13B3CF2D" w14:textId="77777777" w:rsidR="00AD5860" w:rsidRDefault="00E964A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ORDER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号</w:t>
            </w:r>
          </w:p>
          <w:p w14:paraId="74E50DCC" w14:textId="77777777" w:rsidR="00E964AF" w:rsidRDefault="00E964A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DUE_BILL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</w:t>
            </w:r>
          </w:p>
          <w:p w14:paraId="641C2C34" w14:textId="77777777" w:rsidR="00E964AF" w:rsidRDefault="00E964A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DB_CR_IN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贷标志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为余额减少，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为余额增加</w:t>
            </w:r>
          </w:p>
          <w:p w14:paraId="6C48450E" w14:textId="77777777" w:rsidR="00E964AF" w:rsidRDefault="00E964A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ADJUST_ST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调整状态成功</w:t>
            </w:r>
          </w:p>
          <w:p w14:paraId="53B06852" w14:textId="77777777" w:rsidR="00E964AF" w:rsidRDefault="00E964AF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ADJUST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类型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减免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/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手工调账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1E79144E" w14:textId="72724445" w:rsidR="00AA5612" w:rsidRDefault="00AA561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A5612">
              <w:rPr>
                <w:rFonts w:ascii="Open Sans" w:hAnsi="Open Sans" w:cs="Open Sans"/>
                <w:color w:val="333333"/>
                <w:shd w:val="clear" w:color="auto" w:fill="FFFFFF"/>
              </w:rPr>
              <w:t>POST_IN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是否入账（是）</w:t>
            </w:r>
          </w:p>
          <w:p w14:paraId="210FAFB7" w14:textId="79C671C0" w:rsidR="00AA5612" w:rsidRDefault="00AA561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A5612">
              <w:rPr>
                <w:rFonts w:ascii="Open Sans" w:hAnsi="Open Sans" w:cs="Open Sans"/>
                <w:color w:val="333333"/>
                <w:shd w:val="clear" w:color="auto" w:fill="FFFFFF"/>
              </w:rPr>
              <w:t>VOID_IN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是否已撤销（否）</w:t>
            </w:r>
          </w:p>
        </w:tc>
      </w:tr>
      <w:tr w:rsidR="001479ED" w14:paraId="0775716B" w14:textId="77777777" w:rsidTr="00611287">
        <w:tc>
          <w:tcPr>
            <w:tcW w:w="3040" w:type="dxa"/>
          </w:tcPr>
          <w:p w14:paraId="656BAFD6" w14:textId="06EC9BAF" w:rsidR="001479ED" w:rsidRPr="000C1B0D" w:rsidRDefault="001479ED" w:rsidP="001479E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ACS_BATCH_JOB</w:t>
            </w:r>
          </w:p>
        </w:tc>
        <w:tc>
          <w:tcPr>
            <w:tcW w:w="1717" w:type="dxa"/>
          </w:tcPr>
          <w:p w14:paraId="6F459E0C" w14:textId="3E1D2CB1" w:rsidR="001479ED" w:rsidRDefault="001479ED" w:rsidP="001479E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任务表</w:t>
            </w:r>
          </w:p>
        </w:tc>
        <w:tc>
          <w:tcPr>
            <w:tcW w:w="767" w:type="dxa"/>
          </w:tcPr>
          <w:p w14:paraId="5CCD357C" w14:textId="00484AE9" w:rsidR="001479ED" w:rsidRDefault="001479ED" w:rsidP="001479E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706E807E" w14:textId="733AFC7F" w:rsidR="001479ED" w:rsidRDefault="001479ED" w:rsidP="001479E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BATCH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号（</w:t>
            </w:r>
            <w:r w:rsidR="00DD7A38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针对汇通类批次还款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场景）</w:t>
            </w:r>
          </w:p>
          <w:p w14:paraId="5A44564A" w14:textId="77777777" w:rsidR="001479ED" w:rsidRDefault="001479ED" w:rsidP="001479E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，申请号等业务编号</w:t>
            </w:r>
          </w:p>
          <w:p w14:paraId="0AAF2822" w14:textId="77777777" w:rsidR="001479ED" w:rsidRDefault="001479ED" w:rsidP="001479E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DER_STATUS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订单状态</w:t>
            </w:r>
          </w:p>
          <w:p w14:paraId="7CA34C42" w14:textId="77777777" w:rsidR="001479ED" w:rsidRDefault="001479ED" w:rsidP="001479E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F46F24">
              <w:rPr>
                <w:rFonts w:ascii="Open Sans" w:hAnsi="Open Sans" w:cs="Open Sans"/>
                <w:color w:val="333333"/>
                <w:shd w:val="clear" w:color="auto" w:fill="FFFFFF"/>
              </w:rPr>
              <w:t>ORDER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订单编号</w:t>
            </w:r>
          </w:p>
          <w:p w14:paraId="4789AB17" w14:textId="1FB16AC0" w:rsidR="001479ED" w:rsidRDefault="001479ED" w:rsidP="001479ED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提交标志，提交日期等</w:t>
            </w:r>
          </w:p>
        </w:tc>
      </w:tr>
    </w:tbl>
    <w:p w14:paraId="0FA6D1D8" w14:textId="01F8F91E" w:rsidR="00E02973" w:rsidRDefault="00E02973" w:rsidP="00863227">
      <w:pPr>
        <w:rPr>
          <w:rFonts w:ascii="Open Sans" w:hAnsi="Open Sans" w:cs="Open Sans"/>
          <w:color w:val="333333"/>
          <w:shd w:val="clear" w:color="auto" w:fill="FFFFFF"/>
        </w:rPr>
      </w:pPr>
    </w:p>
    <w:p w14:paraId="0DCD028B" w14:textId="77777777" w:rsidR="000F0F47" w:rsidRDefault="000F0F47" w:rsidP="000F0F47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赎回结清</w:t>
      </w:r>
    </w:p>
    <w:p w14:paraId="7D063E8D" w14:textId="155D2613" w:rsidR="00945ABD" w:rsidRDefault="003F1CBA" w:rsidP="003F1CBA">
      <w:pPr>
        <w:rPr>
          <w:rFonts w:ascii="Open Sans" w:hAnsi="Open Sans" w:cs="Open Sans"/>
          <w:color w:val="333333"/>
          <w:shd w:val="clear" w:color="auto" w:fill="FFFFFF"/>
        </w:rPr>
      </w:pPr>
      <w:r>
        <w:rPr>
          <w:rFonts w:ascii="Open Sans" w:hAnsi="Open Sans" w:cs="Open Sans" w:hint="eastAsia"/>
          <w:color w:val="333333"/>
          <w:shd w:val="clear" w:color="auto" w:fill="FFFFFF"/>
        </w:rPr>
        <w:t>同还款结果同步处理过程，订单表</w:t>
      </w:r>
      <w:r>
        <w:rPr>
          <w:rFonts w:ascii="Open Sans" w:hAnsi="Open Sans" w:cs="Open Sans" w:hint="eastAsia"/>
          <w:color w:val="333333"/>
          <w:shd w:val="clear" w:color="auto" w:fill="FFFFFF"/>
        </w:rPr>
        <w:t>L</w:t>
      </w:r>
      <w:r>
        <w:rPr>
          <w:rFonts w:ascii="Open Sans" w:hAnsi="Open Sans" w:cs="Open Sans"/>
          <w:color w:val="333333"/>
          <w:shd w:val="clear" w:color="auto" w:fill="FFFFFF"/>
        </w:rPr>
        <w:t xml:space="preserve">OAN_USAGE </w:t>
      </w:r>
      <w:r>
        <w:rPr>
          <w:rFonts w:ascii="Open Sans" w:hAnsi="Open Sans" w:cs="Open Sans" w:hint="eastAsia"/>
          <w:color w:val="333333"/>
          <w:shd w:val="clear" w:color="auto" w:fill="FFFFFF"/>
        </w:rPr>
        <w:t>设置为</w:t>
      </w:r>
      <w:r w:rsidR="009718AE" w:rsidRPr="009718AE">
        <w:rPr>
          <w:rFonts w:ascii="Open Sans" w:hAnsi="Open Sans" w:cs="Open Sans"/>
          <w:color w:val="333333"/>
          <w:shd w:val="clear" w:color="auto" w:fill="FFFFFF"/>
        </w:rPr>
        <w:t>W</w:t>
      </w:r>
      <w:r w:rsidR="009718AE">
        <w:rPr>
          <w:rFonts w:ascii="Open Sans" w:hAnsi="Open Sans" w:cs="Open Sans" w:hint="eastAsia"/>
          <w:color w:val="333333"/>
          <w:shd w:val="clear" w:color="auto" w:fill="FFFFFF"/>
        </w:rPr>
        <w:t>-</w:t>
      </w:r>
      <w:r>
        <w:rPr>
          <w:rFonts w:ascii="Open Sans" w:hAnsi="Open Sans" w:cs="Open Sans" w:hint="eastAsia"/>
          <w:color w:val="333333"/>
          <w:shd w:val="clear" w:color="auto" w:fill="FFFFFF"/>
        </w:rPr>
        <w:t>回购结清</w:t>
      </w:r>
      <w:r w:rsidR="00AF3D6B">
        <w:rPr>
          <w:rFonts w:ascii="Open Sans" w:hAnsi="Open Sans" w:cs="Open Sans" w:hint="eastAsia"/>
          <w:color w:val="333333"/>
          <w:shd w:val="clear" w:color="auto" w:fill="FFFFFF"/>
        </w:rPr>
        <w:t>。</w:t>
      </w:r>
    </w:p>
    <w:p w14:paraId="739A954A" w14:textId="6DE74B16" w:rsidR="00945ABD" w:rsidRDefault="00945ABD" w:rsidP="00945ABD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减免接口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40568E" w14:paraId="3584D3F3" w14:textId="77777777" w:rsidTr="00611287">
        <w:tc>
          <w:tcPr>
            <w:tcW w:w="3040" w:type="dxa"/>
          </w:tcPr>
          <w:p w14:paraId="5A2492CF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4820ED29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32370F31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054EA7B7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40568E" w:rsidRPr="003169E5" w14:paraId="38587D4B" w14:textId="77777777" w:rsidTr="00611287">
        <w:tc>
          <w:tcPr>
            <w:tcW w:w="3040" w:type="dxa"/>
          </w:tcPr>
          <w:p w14:paraId="43C3DB28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4BBB6B1E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700932B7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2BEB8800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05CD22AC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615CA">
              <w:rPr>
                <w:rFonts w:ascii="Open Sans" w:hAnsi="Open Sans" w:cs="Open Sans"/>
                <w:color w:val="333333"/>
                <w:shd w:val="clear" w:color="auto" w:fill="FFFFFF"/>
              </w:rPr>
              <w:t>REQUEST_CHANNE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区分交易发起方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29B7DC94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ORDER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成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)</w:t>
            </w:r>
          </w:p>
          <w:p w14:paraId="0D95E72C" w14:textId="0BCD53D3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TXN_SUB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类型</w:t>
            </w:r>
            <w:r w:rsidR="00706B9B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 w:rsidR="00706B9B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账务调整</w:t>
            </w:r>
            <w:r w:rsidR="00706B9B"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4AD22873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账户，渠道，支付方式信息</w:t>
            </w:r>
          </w:p>
          <w:p w14:paraId="7B6696B8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校验信息</w:t>
            </w:r>
          </w:p>
          <w:p w14:paraId="29B113F8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INESS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0957E624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TXN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发起时间</w:t>
            </w:r>
          </w:p>
          <w:p w14:paraId="0C24ACC7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83D85">
              <w:rPr>
                <w:rFonts w:ascii="Open Sans" w:hAnsi="Open Sans" w:cs="Open Sans"/>
                <w:color w:val="333333"/>
                <w:shd w:val="clear" w:color="auto" w:fill="FFFFFF"/>
              </w:rPr>
              <w:t>PAY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流水号</w:t>
            </w:r>
          </w:p>
          <w:p w14:paraId="7604FC85" w14:textId="77777777" w:rsidR="0040568E" w:rsidRPr="003169E5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TER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订单号（用以关联原订单信息）</w:t>
            </w:r>
          </w:p>
        </w:tc>
      </w:tr>
      <w:tr w:rsidR="0040568E" w14:paraId="3DBA40AA" w14:textId="77777777" w:rsidTr="00611287">
        <w:tc>
          <w:tcPr>
            <w:tcW w:w="3040" w:type="dxa"/>
          </w:tcPr>
          <w:p w14:paraId="35CB6D34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C1B0D">
              <w:rPr>
                <w:rFonts w:ascii="Open Sans" w:hAnsi="Open Sans" w:cs="Open Sans"/>
                <w:color w:val="333333"/>
                <w:shd w:val="clear" w:color="auto" w:fill="FFFFFF"/>
              </w:rPr>
              <w:t>ACS_MSG_LOG</w:t>
            </w:r>
          </w:p>
        </w:tc>
        <w:tc>
          <w:tcPr>
            <w:tcW w:w="1717" w:type="dxa"/>
          </w:tcPr>
          <w:p w14:paraId="58293E41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报文流水表</w:t>
            </w:r>
          </w:p>
        </w:tc>
        <w:tc>
          <w:tcPr>
            <w:tcW w:w="767" w:type="dxa"/>
          </w:tcPr>
          <w:p w14:paraId="41461FB3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3A3AF8EF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036CB9AD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结果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7D1BD4F2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2FC54379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40568E" w14:paraId="0D617232" w14:textId="77777777" w:rsidTr="00611287">
        <w:tc>
          <w:tcPr>
            <w:tcW w:w="3040" w:type="dxa"/>
          </w:tcPr>
          <w:p w14:paraId="38783DA9" w14:textId="77777777" w:rsidR="0040568E" w:rsidRPr="000C1B0D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D5860">
              <w:rPr>
                <w:rFonts w:ascii="Open Sans" w:hAnsi="Open Sans" w:cs="Open Sans"/>
                <w:color w:val="333333"/>
                <w:shd w:val="clear" w:color="auto" w:fill="FFFFFF"/>
              </w:rPr>
              <w:t>ACS_ADJUST_DETAIL</w:t>
            </w:r>
          </w:p>
        </w:tc>
        <w:tc>
          <w:tcPr>
            <w:tcW w:w="1717" w:type="dxa"/>
          </w:tcPr>
          <w:p w14:paraId="77E24812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调账明细表</w:t>
            </w:r>
          </w:p>
        </w:tc>
        <w:tc>
          <w:tcPr>
            <w:tcW w:w="767" w:type="dxa"/>
          </w:tcPr>
          <w:p w14:paraId="3EF3C5E9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28FC60B9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ORDER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号</w:t>
            </w:r>
          </w:p>
          <w:p w14:paraId="75177451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DUE_BILL_N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</w:t>
            </w:r>
          </w:p>
          <w:p w14:paraId="1FD642D6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DB_CR_IN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贷标志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为余额减少，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lastRenderedPageBreak/>
              <w:t>为余额增加</w:t>
            </w:r>
          </w:p>
          <w:p w14:paraId="79CEC582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ADJUST_ST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调整状态成功</w:t>
            </w:r>
          </w:p>
          <w:p w14:paraId="0C7C0E28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64AF">
              <w:rPr>
                <w:rFonts w:ascii="Open Sans" w:hAnsi="Open Sans" w:cs="Open Sans"/>
                <w:color w:val="333333"/>
                <w:shd w:val="clear" w:color="auto" w:fill="FFFFFF"/>
              </w:rPr>
              <w:t>ADJUST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类型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减免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/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手工调账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0E37C6D0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A5612">
              <w:rPr>
                <w:rFonts w:ascii="Open Sans" w:hAnsi="Open Sans" w:cs="Open Sans"/>
                <w:color w:val="333333"/>
                <w:shd w:val="clear" w:color="auto" w:fill="FFFFFF"/>
              </w:rPr>
              <w:t>POST_IN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是否入账（是）</w:t>
            </w:r>
          </w:p>
          <w:p w14:paraId="0CD2C879" w14:textId="77777777" w:rsidR="0040568E" w:rsidRDefault="0040568E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A5612">
              <w:rPr>
                <w:rFonts w:ascii="Open Sans" w:hAnsi="Open Sans" w:cs="Open Sans"/>
                <w:color w:val="333333"/>
                <w:shd w:val="clear" w:color="auto" w:fill="FFFFFF"/>
              </w:rPr>
              <w:t>VOID_IN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是否已撤销（否）</w:t>
            </w:r>
          </w:p>
        </w:tc>
      </w:tr>
    </w:tbl>
    <w:p w14:paraId="5D387670" w14:textId="77777777" w:rsidR="0040568E" w:rsidRPr="0040568E" w:rsidRDefault="0040568E" w:rsidP="0040568E"/>
    <w:p w14:paraId="08D4E922" w14:textId="587FCC94" w:rsidR="00945ABD" w:rsidRDefault="00945ABD" w:rsidP="001B3D80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打款通知</w:t>
      </w:r>
    </w:p>
    <w:p w14:paraId="39D82C99" w14:textId="242064CA" w:rsidR="00451699" w:rsidRPr="00451699" w:rsidRDefault="00451699" w:rsidP="00451699">
      <w:r>
        <w:rPr>
          <w:rFonts w:hint="eastAsia"/>
        </w:rPr>
        <w:t>仅在汇通类业务场景出现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D20C86" w14:paraId="24A94C44" w14:textId="77777777" w:rsidTr="00611287">
        <w:tc>
          <w:tcPr>
            <w:tcW w:w="3040" w:type="dxa"/>
          </w:tcPr>
          <w:p w14:paraId="40C80D74" w14:textId="77777777" w:rsidR="00D20C86" w:rsidRDefault="00D20C8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bookmarkStart w:id="4" w:name="_Hlk39844099"/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55B8E911" w14:textId="77777777" w:rsidR="00D20C86" w:rsidRDefault="00D20C8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31D2076B" w14:textId="77777777" w:rsidR="00D20C86" w:rsidRDefault="00D20C8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61737055" w14:textId="77777777" w:rsidR="00D20C86" w:rsidRDefault="00D20C8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D20C86" w:rsidRPr="003169E5" w14:paraId="1E5D7DE6" w14:textId="77777777" w:rsidTr="00611287">
        <w:tc>
          <w:tcPr>
            <w:tcW w:w="3040" w:type="dxa"/>
          </w:tcPr>
          <w:p w14:paraId="0DDF88F3" w14:textId="77777777" w:rsidR="00D20C86" w:rsidRDefault="00D20C8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53958740" w14:textId="77777777" w:rsidR="00D20C86" w:rsidRDefault="00D20C8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2A728C33" w14:textId="3DEF758F" w:rsidR="00D20C86" w:rsidRDefault="00D20C86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7E51ACC2" w14:textId="08812C3F" w:rsidR="00D20C86" w:rsidRPr="003169E5" w:rsidRDefault="00957519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提交标志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打款流水与账户信息</w:t>
            </w:r>
          </w:p>
        </w:tc>
      </w:tr>
      <w:tr w:rsidR="00D20C86" w:rsidRPr="003169E5" w14:paraId="392088D5" w14:textId="77777777" w:rsidTr="00611287">
        <w:tc>
          <w:tcPr>
            <w:tcW w:w="3040" w:type="dxa"/>
          </w:tcPr>
          <w:p w14:paraId="244934DC" w14:textId="7FAFCB8B" w:rsidR="00D20C86" w:rsidRDefault="00D20C86" w:rsidP="00D20C86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ACS_BATCH_JOB</w:t>
            </w:r>
          </w:p>
        </w:tc>
        <w:tc>
          <w:tcPr>
            <w:tcW w:w="1717" w:type="dxa"/>
          </w:tcPr>
          <w:p w14:paraId="277D9B50" w14:textId="1620993F" w:rsidR="00D20C86" w:rsidRDefault="00D20C86" w:rsidP="00D20C86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批次任务表</w:t>
            </w:r>
          </w:p>
        </w:tc>
        <w:tc>
          <w:tcPr>
            <w:tcW w:w="767" w:type="dxa"/>
          </w:tcPr>
          <w:p w14:paraId="18BC192B" w14:textId="1353A762" w:rsidR="00D20C86" w:rsidRDefault="00521F4F" w:rsidP="00D20C86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031E3694" w14:textId="02C1F34C" w:rsidR="00D20C86" w:rsidRDefault="003A6F33" w:rsidP="00D20C86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打款对应的批次流水记录</w:t>
            </w:r>
          </w:p>
        </w:tc>
      </w:tr>
      <w:bookmarkEnd w:id="4"/>
    </w:tbl>
    <w:p w14:paraId="0AE5A234" w14:textId="77777777" w:rsidR="009718AE" w:rsidRPr="00D20C86" w:rsidRDefault="009718AE" w:rsidP="009718AE"/>
    <w:p w14:paraId="45CA39FA" w14:textId="0BEFD45F" w:rsidR="00C1045F" w:rsidRDefault="00C1045F" w:rsidP="00C1045F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确认退车</w:t>
      </w:r>
    </w:p>
    <w:p w14:paraId="0AB2F0D8" w14:textId="55C6D873" w:rsidR="009718AE" w:rsidRPr="00BB0B73" w:rsidRDefault="009718AE" w:rsidP="009718AE">
      <w:pPr>
        <w:rPr>
          <w:rFonts w:ascii="Open Sans" w:hAnsi="Open Sans" w:cs="Open Sans"/>
          <w:color w:val="333333"/>
          <w:shd w:val="clear" w:color="auto" w:fill="FFFFFF"/>
        </w:rPr>
      </w:pPr>
      <w:r>
        <w:rPr>
          <w:rFonts w:ascii="Open Sans" w:hAnsi="Open Sans" w:cs="Open Sans" w:hint="eastAsia"/>
          <w:color w:val="333333"/>
          <w:shd w:val="clear" w:color="auto" w:fill="FFFFFF"/>
        </w:rPr>
        <w:t>同还款结果同步处理过程，订单表</w:t>
      </w:r>
      <w:r>
        <w:rPr>
          <w:rFonts w:ascii="Open Sans" w:hAnsi="Open Sans" w:cs="Open Sans" w:hint="eastAsia"/>
          <w:color w:val="333333"/>
          <w:shd w:val="clear" w:color="auto" w:fill="FFFFFF"/>
        </w:rPr>
        <w:t>L</w:t>
      </w:r>
      <w:r>
        <w:rPr>
          <w:rFonts w:ascii="Open Sans" w:hAnsi="Open Sans" w:cs="Open Sans"/>
          <w:color w:val="333333"/>
          <w:shd w:val="clear" w:color="auto" w:fill="FFFFFF"/>
        </w:rPr>
        <w:t xml:space="preserve">OAN_USAGE </w:t>
      </w:r>
      <w:r>
        <w:rPr>
          <w:rFonts w:ascii="Open Sans" w:hAnsi="Open Sans" w:cs="Open Sans" w:hint="eastAsia"/>
          <w:color w:val="333333"/>
          <w:shd w:val="clear" w:color="auto" w:fill="FFFFFF"/>
        </w:rPr>
        <w:t>设置为</w:t>
      </w:r>
      <w:r>
        <w:rPr>
          <w:rFonts w:ascii="Open Sans" w:hAnsi="Open Sans" w:cs="Open Sans"/>
          <w:color w:val="333333"/>
          <w:shd w:val="clear" w:color="auto" w:fill="FFFFFF"/>
        </w:rPr>
        <w:t>R</w:t>
      </w:r>
      <w:r>
        <w:rPr>
          <w:rFonts w:ascii="Open Sans" w:hAnsi="Open Sans" w:cs="Open Sans" w:hint="eastAsia"/>
          <w:color w:val="333333"/>
          <w:shd w:val="clear" w:color="auto" w:fill="FFFFFF"/>
        </w:rPr>
        <w:t>-</w:t>
      </w:r>
      <w:r w:rsidRPr="009718AE">
        <w:rPr>
          <w:rFonts w:ascii="Open Sans" w:hAnsi="Open Sans" w:cs="Open Sans"/>
          <w:color w:val="333333"/>
          <w:shd w:val="clear" w:color="auto" w:fill="FFFFFF"/>
        </w:rPr>
        <w:t>退货</w:t>
      </w:r>
      <w:r>
        <w:rPr>
          <w:rFonts w:ascii="Open Sans" w:hAnsi="Open Sans" w:cs="Open Sans" w:hint="eastAsia"/>
          <w:color w:val="333333"/>
          <w:shd w:val="clear" w:color="auto" w:fill="FFFFFF"/>
        </w:rPr>
        <w:t>。</w:t>
      </w:r>
    </w:p>
    <w:p w14:paraId="40E4A10C" w14:textId="77777777" w:rsidR="00D41160" w:rsidRPr="00FD46AE" w:rsidRDefault="00DF6F94" w:rsidP="00FD46AE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文件落表</w:t>
      </w:r>
    </w:p>
    <w:p w14:paraId="1E031BDC" w14:textId="77CFEE6C" w:rsidR="00DF6F94" w:rsidRDefault="00153A86" w:rsidP="00153A86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还款计划文件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463"/>
        <w:gridCol w:w="1528"/>
        <w:gridCol w:w="717"/>
        <w:gridCol w:w="3643"/>
      </w:tblGrid>
      <w:tr w:rsidR="008F3748" w14:paraId="3CC2D47D" w14:textId="77777777" w:rsidTr="00611287">
        <w:tc>
          <w:tcPr>
            <w:tcW w:w="3040" w:type="dxa"/>
          </w:tcPr>
          <w:p w14:paraId="722ABA1A" w14:textId="77777777" w:rsidR="008F3748" w:rsidRDefault="008F3748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6C326F1A" w14:textId="77777777" w:rsidR="008F3748" w:rsidRDefault="008F3748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65DD3BCB" w14:textId="77777777" w:rsidR="008F3748" w:rsidRDefault="008F3748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734BC49E" w14:textId="77777777" w:rsidR="008F3748" w:rsidRDefault="008F3748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8F3748" w:rsidRPr="003169E5" w14:paraId="2E382BF3" w14:textId="77777777" w:rsidTr="00611287">
        <w:tc>
          <w:tcPr>
            <w:tcW w:w="3040" w:type="dxa"/>
          </w:tcPr>
          <w:p w14:paraId="195E9940" w14:textId="56F58335" w:rsidR="008F3748" w:rsidRDefault="008F3748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 w:rsidR="007A0AE2">
              <w:rPr>
                <w:rFonts w:ascii="Open Sans" w:hAnsi="Open Sans" w:cs="Open Sans"/>
                <w:color w:val="333333"/>
                <w:shd w:val="clear" w:color="auto" w:fill="FFFFFF"/>
              </w:rPr>
              <w:t>CS_REPAY_SCH</w:t>
            </w:r>
            <w:r w:rsidR="00FE79DE">
              <w:rPr>
                <w:rFonts w:ascii="Open Sans" w:hAnsi="Open Sans" w:cs="Open Sans"/>
                <w:color w:val="333333"/>
                <w:shd w:val="clear" w:color="auto" w:fill="FFFFFF"/>
              </w:rPr>
              <w:t>EDULE</w:t>
            </w:r>
          </w:p>
        </w:tc>
        <w:tc>
          <w:tcPr>
            <w:tcW w:w="1717" w:type="dxa"/>
          </w:tcPr>
          <w:p w14:paraId="5D29FDEC" w14:textId="1D722173" w:rsidR="008F3748" w:rsidRDefault="00472C4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计划表</w:t>
            </w:r>
          </w:p>
        </w:tc>
        <w:tc>
          <w:tcPr>
            <w:tcW w:w="767" w:type="dxa"/>
          </w:tcPr>
          <w:p w14:paraId="2EFF2020" w14:textId="77777777" w:rsidR="008F3748" w:rsidRDefault="008F3748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525AF0E9" w14:textId="38A76A50" w:rsidR="008F3748" w:rsidRDefault="00472C44" w:rsidP="00472C4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到期日期</w:t>
            </w:r>
            <w:r w:rsidR="001631E1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到期日发生变更时</w:t>
            </w:r>
            <w:r w:rsidRPr="00472C44">
              <w:rPr>
                <w:rFonts w:ascii="Open Sans" w:hAnsi="Open Sans" w:cs="Open Sans"/>
                <w:color w:val="333333"/>
                <w:shd w:val="clear" w:color="auto" w:fill="FFFFFF"/>
              </w:rPr>
              <w:t>ORIGIN_PMT_DUE_DATE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为原到期日</w:t>
            </w:r>
          </w:p>
          <w:p w14:paraId="65B8219E" w14:textId="7F50FE91" w:rsidR="00472C44" w:rsidRDefault="00951B67" w:rsidP="00472C4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起息日</w:t>
            </w:r>
            <w:r w:rsidR="00D00C23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宽限日</w:t>
            </w:r>
            <w:r w:rsidR="00D00C23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 w:rsidR="00F17691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结清日期</w:t>
            </w:r>
          </w:p>
          <w:p w14:paraId="2D0A2179" w14:textId="733805D6" w:rsidR="00A16E03" w:rsidRDefault="00D32115" w:rsidP="00472C4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还金额，实还金额，减免金额</w:t>
            </w:r>
            <w:r w:rsidR="002228A5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先对比再更新</w:t>
            </w:r>
          </w:p>
          <w:p w14:paraId="0C8039DB" w14:textId="09F1A4E5" w:rsidR="009370E9" w:rsidRPr="003169E5" w:rsidRDefault="009370E9" w:rsidP="00472C4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比无差异时设置校验标志与校验日期</w:t>
            </w:r>
          </w:p>
        </w:tc>
      </w:tr>
      <w:tr w:rsidR="00A16E03" w:rsidRPr="003169E5" w14:paraId="3C85B471" w14:textId="77777777" w:rsidTr="00611287">
        <w:tc>
          <w:tcPr>
            <w:tcW w:w="3040" w:type="dxa"/>
          </w:tcPr>
          <w:p w14:paraId="6E8B497F" w14:textId="3450065A" w:rsidR="00A16E03" w:rsidRDefault="00A16E0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16E03">
              <w:rPr>
                <w:rFonts w:ascii="Open Sans" w:hAnsi="Open Sans" w:cs="Open Sans"/>
                <w:color w:val="333333"/>
                <w:shd w:val="clear" w:color="auto" w:fill="FFFFFF"/>
              </w:rPr>
              <w:t>ACS_RECONCILIATION_INFO</w:t>
            </w:r>
          </w:p>
        </w:tc>
        <w:tc>
          <w:tcPr>
            <w:tcW w:w="1717" w:type="dxa"/>
          </w:tcPr>
          <w:p w14:paraId="708F7F7A" w14:textId="23131ED3" w:rsidR="00A16E03" w:rsidRDefault="00A16E0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账差异日期表</w:t>
            </w:r>
          </w:p>
        </w:tc>
        <w:tc>
          <w:tcPr>
            <w:tcW w:w="767" w:type="dxa"/>
          </w:tcPr>
          <w:p w14:paraId="4C1A4C5A" w14:textId="73FC8BDF" w:rsidR="00A16E03" w:rsidRDefault="00A16E0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27EFFB3A" w14:textId="2C4C8CAC" w:rsidR="00237712" w:rsidRDefault="00A615DB" w:rsidP="00472C4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当日还款计划信息有差异时，新增记录</w:t>
            </w:r>
            <w:r w:rsidR="00237712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（包括应还本金，应还利息，应还费用，应还日期对比）</w:t>
            </w:r>
          </w:p>
        </w:tc>
      </w:tr>
      <w:tr w:rsidR="00A16E03" w:rsidRPr="003169E5" w14:paraId="7F9FA0A8" w14:textId="77777777" w:rsidTr="00611287">
        <w:tc>
          <w:tcPr>
            <w:tcW w:w="3040" w:type="dxa"/>
          </w:tcPr>
          <w:p w14:paraId="27CE0A7B" w14:textId="0E100771" w:rsidR="00A16E03" w:rsidRPr="00A16E03" w:rsidRDefault="00A16E0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A16E03">
              <w:rPr>
                <w:rFonts w:ascii="Open Sans" w:hAnsi="Open Sans" w:cs="Open Sans"/>
                <w:color w:val="333333"/>
                <w:shd w:val="clear" w:color="auto" w:fill="FFFFFF"/>
              </w:rPr>
              <w:t>ACS_RECONCILIATION_DIFF_INFO</w:t>
            </w:r>
          </w:p>
        </w:tc>
        <w:tc>
          <w:tcPr>
            <w:tcW w:w="1717" w:type="dxa"/>
          </w:tcPr>
          <w:p w14:paraId="2674DED6" w14:textId="34443FEC" w:rsidR="00A16E03" w:rsidRDefault="00A16E0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账差异明细表</w:t>
            </w:r>
          </w:p>
        </w:tc>
        <w:tc>
          <w:tcPr>
            <w:tcW w:w="767" w:type="dxa"/>
          </w:tcPr>
          <w:p w14:paraId="6C957C86" w14:textId="06383476" w:rsidR="00A16E03" w:rsidRDefault="00A16E0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3DD71724" w14:textId="46A24F45" w:rsidR="00A16E03" w:rsidRDefault="00A615DB" w:rsidP="00472C44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还款计划差异明细数据</w:t>
            </w:r>
          </w:p>
        </w:tc>
      </w:tr>
    </w:tbl>
    <w:p w14:paraId="785079DF" w14:textId="39D456DA" w:rsidR="00827B39" w:rsidRDefault="00827B39" w:rsidP="00153A86">
      <w:pPr>
        <w:rPr>
          <w:rFonts w:ascii="Open Sans" w:hAnsi="Open Sans" w:cs="Open Sans"/>
          <w:color w:val="333333"/>
          <w:shd w:val="clear" w:color="auto" w:fill="FFFFFF"/>
        </w:rPr>
      </w:pPr>
    </w:p>
    <w:p w14:paraId="42604DA2" w14:textId="77777777" w:rsidR="00827B39" w:rsidRDefault="00FE06C1" w:rsidP="00FE06C1">
      <w:pPr>
        <w:pStyle w:val="3"/>
        <w:rPr>
          <w:shd w:val="clear" w:color="auto" w:fill="FFFFFF"/>
        </w:rPr>
      </w:pPr>
      <w:r>
        <w:rPr>
          <w:shd w:val="clear" w:color="auto" w:fill="FFFFFF"/>
        </w:rPr>
        <w:lastRenderedPageBreak/>
        <w:t>资产状态文件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463"/>
        <w:gridCol w:w="1604"/>
        <w:gridCol w:w="737"/>
        <w:gridCol w:w="3547"/>
      </w:tblGrid>
      <w:tr w:rsidR="005D3054" w14:paraId="06A8DA43" w14:textId="77777777" w:rsidTr="00D03365">
        <w:tc>
          <w:tcPr>
            <w:tcW w:w="3463" w:type="dxa"/>
          </w:tcPr>
          <w:p w14:paraId="43B94724" w14:textId="77777777" w:rsidR="005D3054" w:rsidRDefault="005D305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604" w:type="dxa"/>
          </w:tcPr>
          <w:p w14:paraId="35EB0BCB" w14:textId="77777777" w:rsidR="005D3054" w:rsidRDefault="005D305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37" w:type="dxa"/>
          </w:tcPr>
          <w:p w14:paraId="15302AD0" w14:textId="77777777" w:rsidR="005D3054" w:rsidRDefault="005D305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547" w:type="dxa"/>
          </w:tcPr>
          <w:p w14:paraId="73E72CA6" w14:textId="77777777" w:rsidR="005D3054" w:rsidRDefault="005D305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5D3054" w:rsidRPr="003169E5" w14:paraId="6FA9E12B" w14:textId="77777777" w:rsidTr="00D03365">
        <w:tc>
          <w:tcPr>
            <w:tcW w:w="3463" w:type="dxa"/>
          </w:tcPr>
          <w:p w14:paraId="16C9FCDB" w14:textId="7CF314E1" w:rsidR="005D3054" w:rsidRDefault="005D305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 w:rsidR="009607C2">
              <w:rPr>
                <w:rFonts w:ascii="Open Sans" w:hAnsi="Open Sans" w:cs="Open Sans"/>
                <w:color w:val="333333"/>
                <w:shd w:val="clear" w:color="auto" w:fill="FFFFFF"/>
              </w:rPr>
              <w:t>CS_LOAN</w:t>
            </w:r>
          </w:p>
        </w:tc>
        <w:tc>
          <w:tcPr>
            <w:tcW w:w="1604" w:type="dxa"/>
          </w:tcPr>
          <w:p w14:paraId="5DF62018" w14:textId="2F458350" w:rsidR="005D3054" w:rsidRDefault="00000183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信息</w:t>
            </w:r>
            <w:r w:rsidR="005D3054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</w:t>
            </w:r>
          </w:p>
        </w:tc>
        <w:tc>
          <w:tcPr>
            <w:tcW w:w="737" w:type="dxa"/>
          </w:tcPr>
          <w:p w14:paraId="463A1DF2" w14:textId="77777777" w:rsidR="005D3054" w:rsidRDefault="005D3054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547" w:type="dxa"/>
          </w:tcPr>
          <w:p w14:paraId="4414DE88" w14:textId="3C1DBB1E" w:rsidR="005D3054" w:rsidRPr="003169E5" w:rsidRDefault="00F14E2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不对借据进行更新，借据资产状态由批量自动计算</w:t>
            </w:r>
            <w:r w:rsidR="00A60957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，批量处理时仅针对校验资产状态信息并告警。</w:t>
            </w:r>
          </w:p>
        </w:tc>
      </w:tr>
    </w:tbl>
    <w:p w14:paraId="038F0FCE" w14:textId="370130C8" w:rsidR="00826809" w:rsidRPr="005D3054" w:rsidRDefault="00826809" w:rsidP="00FE06C1">
      <w:pPr>
        <w:rPr>
          <w:rFonts w:ascii="Open Sans" w:hAnsi="Open Sans" w:cs="Open Sans"/>
          <w:color w:val="333333"/>
          <w:shd w:val="clear" w:color="auto" w:fill="FFFFFF"/>
        </w:rPr>
      </w:pPr>
    </w:p>
    <w:p w14:paraId="4FB367D0" w14:textId="42536809" w:rsidR="00526B86" w:rsidRDefault="00826809" w:rsidP="00FB13CD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还款结果文件</w:t>
      </w:r>
    </w:p>
    <w:p w14:paraId="14CAF411" w14:textId="69AEDAF2" w:rsidR="00E13EAD" w:rsidRPr="00E13EAD" w:rsidRDefault="00E13EAD" w:rsidP="00E13EAD">
      <w:r>
        <w:rPr>
          <w:rFonts w:hint="eastAsia"/>
        </w:rPr>
        <w:t>针对日间报文流水未返回还款结果，还款结果文件中给出结果的情况。</w:t>
      </w:r>
    </w:p>
    <w:tbl>
      <w:tblPr>
        <w:tblStyle w:val="a8"/>
        <w:tblW w:w="9351" w:type="dxa"/>
        <w:tblLook w:val="04A0" w:firstRow="1" w:lastRow="0" w:firstColumn="1" w:lastColumn="0" w:noHBand="0" w:noVBand="1"/>
      </w:tblPr>
      <w:tblGrid>
        <w:gridCol w:w="3040"/>
        <w:gridCol w:w="1717"/>
        <w:gridCol w:w="767"/>
        <w:gridCol w:w="3827"/>
      </w:tblGrid>
      <w:tr w:rsidR="0004749C" w14:paraId="18091658" w14:textId="77777777" w:rsidTr="00611287">
        <w:tc>
          <w:tcPr>
            <w:tcW w:w="3040" w:type="dxa"/>
          </w:tcPr>
          <w:p w14:paraId="5F9C154C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717" w:type="dxa"/>
          </w:tcPr>
          <w:p w14:paraId="01E9F17C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767" w:type="dxa"/>
          </w:tcPr>
          <w:p w14:paraId="06E1D29B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  <w:tc>
          <w:tcPr>
            <w:tcW w:w="3827" w:type="dxa"/>
          </w:tcPr>
          <w:p w14:paraId="20592C66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字段</w:t>
            </w:r>
          </w:p>
        </w:tc>
      </w:tr>
      <w:tr w:rsidR="0004749C" w:rsidRPr="003169E5" w14:paraId="7BA1A33E" w14:textId="77777777" w:rsidTr="00611287">
        <w:tc>
          <w:tcPr>
            <w:tcW w:w="3040" w:type="dxa"/>
          </w:tcPr>
          <w:p w14:paraId="2FAAFBA2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ORDER</w:t>
            </w:r>
          </w:p>
        </w:tc>
        <w:tc>
          <w:tcPr>
            <w:tcW w:w="1717" w:type="dxa"/>
          </w:tcPr>
          <w:p w14:paraId="4D8446E3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流水表</w:t>
            </w:r>
          </w:p>
        </w:tc>
        <w:tc>
          <w:tcPr>
            <w:tcW w:w="767" w:type="dxa"/>
          </w:tcPr>
          <w:p w14:paraId="66A04A2B" w14:textId="25C0700F" w:rsidR="0004749C" w:rsidRDefault="00E13EAD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  <w:tc>
          <w:tcPr>
            <w:tcW w:w="3827" w:type="dxa"/>
          </w:tcPr>
          <w:p w14:paraId="2E4A31BC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申请单编号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关于借据的业务标识</w:t>
            </w:r>
          </w:p>
          <w:p w14:paraId="6F62B22A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615CA">
              <w:rPr>
                <w:rFonts w:ascii="Open Sans" w:hAnsi="Open Sans" w:cs="Open Sans"/>
                <w:color w:val="333333"/>
                <w:shd w:val="clear" w:color="auto" w:fill="FFFFFF"/>
              </w:rPr>
              <w:t>REQUEST_CHANNEL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渠道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区分交易发起方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3859F04A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ORDER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订单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成功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)</w:t>
            </w:r>
          </w:p>
          <w:p w14:paraId="6D642A9C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B85E24">
              <w:rPr>
                <w:rFonts w:ascii="Open Sans" w:hAnsi="Open Sans" w:cs="Open Sans"/>
                <w:color w:val="333333"/>
                <w:shd w:val="clear" w:color="auto" w:fill="FFFFFF"/>
              </w:rPr>
              <w:t>TXN_SUB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类型</w:t>
            </w:r>
          </w:p>
          <w:p w14:paraId="36C399CF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账户，渠道，支付方式信息</w:t>
            </w:r>
          </w:p>
          <w:p w14:paraId="08F06CD9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校验信息</w:t>
            </w:r>
          </w:p>
          <w:p w14:paraId="0A8C81B9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SINESS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业务日期</w:t>
            </w:r>
          </w:p>
          <w:p w14:paraId="4B595539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TXN_DATE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交易发起时间</w:t>
            </w:r>
          </w:p>
          <w:p w14:paraId="3D273C55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783D85">
              <w:rPr>
                <w:rFonts w:ascii="Open Sans" w:hAnsi="Open Sans" w:cs="Open Sans"/>
                <w:color w:val="333333"/>
                <w:shd w:val="clear" w:color="auto" w:fill="FFFFFF"/>
              </w:rPr>
              <w:t>PAY_SEQ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支付流水号</w:t>
            </w:r>
          </w:p>
          <w:p w14:paraId="25424D71" w14:textId="77777777" w:rsidR="0004749C" w:rsidRPr="003169E5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TER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外部订单号（用以关联原订单信息）</w:t>
            </w:r>
          </w:p>
        </w:tc>
      </w:tr>
      <w:tr w:rsidR="0004749C" w14:paraId="302DF7F1" w14:textId="77777777" w:rsidTr="00611287">
        <w:tc>
          <w:tcPr>
            <w:tcW w:w="3040" w:type="dxa"/>
          </w:tcPr>
          <w:p w14:paraId="03006E66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C1B0D">
              <w:rPr>
                <w:rFonts w:ascii="Open Sans" w:hAnsi="Open Sans" w:cs="Open Sans"/>
                <w:color w:val="333333"/>
                <w:shd w:val="clear" w:color="auto" w:fill="FFFFFF"/>
              </w:rPr>
              <w:t>ACS_MSG_LOG</w:t>
            </w:r>
          </w:p>
        </w:tc>
        <w:tc>
          <w:tcPr>
            <w:tcW w:w="1717" w:type="dxa"/>
          </w:tcPr>
          <w:p w14:paraId="4297EFAF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报文流水表</w:t>
            </w:r>
          </w:p>
        </w:tc>
        <w:tc>
          <w:tcPr>
            <w:tcW w:w="767" w:type="dxa"/>
          </w:tcPr>
          <w:p w14:paraId="59D2E1FE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0A34C0D1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306AC6">
              <w:rPr>
                <w:rFonts w:ascii="Open Sans" w:hAnsi="Open Sans" w:cs="Open Sans"/>
                <w:color w:val="333333"/>
                <w:shd w:val="clear" w:color="auto" w:fill="FFFFFF"/>
              </w:rPr>
              <w:t>FOREIGN_I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授信编号</w:t>
            </w:r>
          </w:p>
          <w:p w14:paraId="24D5C8DA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36A7C">
              <w:rPr>
                <w:rFonts w:ascii="Open Sans" w:hAnsi="Open Sans" w:cs="Open Sans"/>
                <w:color w:val="333333"/>
                <w:shd w:val="clear" w:color="auto" w:fill="FFFFFF"/>
              </w:rPr>
              <w:t>MSG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枚举值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对应放款结果类型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38870C24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E95098">
              <w:rPr>
                <w:rFonts w:ascii="Open Sans" w:hAnsi="Open Sans" w:cs="Open Sans"/>
                <w:color w:val="333333"/>
                <w:shd w:val="clear" w:color="auto" w:fill="FFFFFF"/>
              </w:rPr>
              <w:t>REQ_MSG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请求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json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)</w:t>
            </w:r>
          </w:p>
          <w:p w14:paraId="2FE99CB7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ESP_MSG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应答原始报文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(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json)</w:t>
            </w:r>
          </w:p>
        </w:tc>
      </w:tr>
      <w:tr w:rsidR="0004749C" w14:paraId="45F8AB45" w14:textId="77777777" w:rsidTr="00611287">
        <w:tc>
          <w:tcPr>
            <w:tcW w:w="3040" w:type="dxa"/>
          </w:tcPr>
          <w:p w14:paraId="6E8D9BC2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C1B0D">
              <w:rPr>
                <w:rFonts w:ascii="Open Sans" w:hAnsi="Open Sans" w:cs="Open Sans"/>
                <w:color w:val="333333"/>
                <w:shd w:val="clear" w:color="auto" w:fill="FFFFFF"/>
              </w:rPr>
              <w:t>ACS_REPAY_DETAIL</w:t>
            </w:r>
          </w:p>
        </w:tc>
        <w:tc>
          <w:tcPr>
            <w:tcW w:w="1717" w:type="dxa"/>
          </w:tcPr>
          <w:p w14:paraId="499D5F0E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实还明细表</w:t>
            </w:r>
          </w:p>
        </w:tc>
        <w:tc>
          <w:tcPr>
            <w:tcW w:w="767" w:type="dxa"/>
          </w:tcPr>
          <w:p w14:paraId="35548669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  <w:tc>
          <w:tcPr>
            <w:tcW w:w="3827" w:type="dxa"/>
          </w:tcPr>
          <w:p w14:paraId="06B53A52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UE_BILL_NO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号</w:t>
            </w:r>
          </w:p>
          <w:p w14:paraId="718B1CE6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RDER_ID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与订单表关联，通过交易流水号关联到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order</w:t>
            </w:r>
          </w:p>
          <w:p w14:paraId="00E09DD8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D5DF4">
              <w:rPr>
                <w:rFonts w:ascii="Open Sans" w:hAnsi="Open Sans" w:cs="Open Sans"/>
                <w:color w:val="333333"/>
                <w:shd w:val="clear" w:color="auto" w:fill="FFFFFF"/>
              </w:rPr>
              <w:t>LOAN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,</w:t>
            </w:r>
            <w:r w:rsidRPr="00F264A4">
              <w:rPr>
                <w:rFonts w:ascii="Open Sans" w:hAnsi="Open Sans" w:cs="Open Sans"/>
                <w:color w:val="333333"/>
                <w:shd w:val="clear" w:color="auto" w:fill="FFFFFF"/>
              </w:rPr>
              <w:t>SCHEDULE_STATUS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状态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计划状态</w:t>
            </w:r>
          </w:p>
          <w:p w14:paraId="4414055D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D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PD,CPD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天数</w:t>
            </w:r>
          </w:p>
          <w:p w14:paraId="4F1EACD5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R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EPAY_AMT,</w:t>
            </w:r>
            <w:r>
              <w:t xml:space="preserve"> </w:t>
            </w:r>
            <w:r w:rsidRPr="00E27F82">
              <w:rPr>
                <w:rFonts w:ascii="Open Sans" w:hAnsi="Open Sans" w:cs="Open Sans"/>
                <w:color w:val="333333"/>
                <w:shd w:val="clear" w:color="auto" w:fill="FFFFFF"/>
              </w:rPr>
              <w:t>BNP_TYP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余额成分</w:t>
            </w:r>
          </w:p>
          <w:p w14:paraId="66D949D5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B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ATCH_DATE,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业务日期</w:t>
            </w:r>
          </w:p>
          <w:p w14:paraId="38F26425" w14:textId="77777777" w:rsidR="0004749C" w:rsidRDefault="0004749C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080A9A">
              <w:rPr>
                <w:rFonts w:ascii="Open Sans" w:hAnsi="Open Sans" w:cs="Open Sans"/>
                <w:color w:val="333333"/>
                <w:shd w:val="clear" w:color="auto" w:fill="FFFFFF"/>
              </w:rPr>
              <w:t>POST_DATE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还款业务日期</w:t>
            </w:r>
          </w:p>
        </w:tc>
      </w:tr>
    </w:tbl>
    <w:p w14:paraId="52483A4B" w14:textId="6FBB2CFD" w:rsidR="00EB76E6" w:rsidRDefault="00EB76E6" w:rsidP="00826809"/>
    <w:p w14:paraId="37F12604" w14:textId="77777777" w:rsidR="004A59E5" w:rsidRDefault="004A59E5" w:rsidP="006259AF">
      <w:pPr>
        <w:pStyle w:val="2"/>
      </w:pPr>
      <w:r>
        <w:rPr>
          <w:rFonts w:hint="eastAsia"/>
        </w:rPr>
        <w:lastRenderedPageBreak/>
        <w:t>批量任务</w:t>
      </w:r>
    </w:p>
    <w:p w14:paraId="394C27F8" w14:textId="77777777" w:rsidR="004A59E5" w:rsidRDefault="004A59E5" w:rsidP="006259AF">
      <w:pPr>
        <w:pStyle w:val="3"/>
      </w:pPr>
      <w:r>
        <w:rPr>
          <w:rFonts w:hint="eastAsia"/>
        </w:rPr>
        <w:t>资产状态维护批量</w:t>
      </w:r>
    </w:p>
    <w:p w14:paraId="39A617A1" w14:textId="77777777" w:rsidR="004A59E5" w:rsidRDefault="00245CC2" w:rsidP="004A59E5">
      <w:r>
        <w:rPr>
          <w:rFonts w:hint="eastAsia"/>
        </w:rPr>
        <w:t>每日日终批量维护借据资产状态信息，包括</w:t>
      </w:r>
    </w:p>
    <w:p w14:paraId="33E560B8" w14:textId="77777777" w:rsidR="00245CC2" w:rsidRPr="00245CC2" w:rsidRDefault="00245CC2" w:rsidP="00245CC2">
      <w:pPr>
        <w:rPr>
          <w:b/>
        </w:rPr>
      </w:pPr>
      <w:r w:rsidRPr="00245CC2">
        <w:rPr>
          <w:rFonts w:hint="eastAsia"/>
          <w:b/>
        </w:rPr>
        <w:t>借据表</w:t>
      </w:r>
    </w:p>
    <w:p w14:paraId="01BC3589" w14:textId="77777777" w:rsidR="00245CC2" w:rsidRDefault="00245CC2" w:rsidP="00245CC2">
      <w:r w:rsidRPr="00245CC2">
        <w:rPr>
          <w:rFonts w:hint="eastAsia"/>
        </w:rPr>
        <w:t xml:space="preserve"> </w:t>
      </w:r>
      <w:r>
        <w:rPr>
          <w:rFonts w:hint="eastAsia"/>
        </w:rPr>
        <w:t>应还总金额，减免总金额，实还总金额</w:t>
      </w:r>
    </w:p>
    <w:p w14:paraId="2C5E6F36" w14:textId="77777777" w:rsidR="00245CC2" w:rsidRDefault="00245CC2" w:rsidP="00D914F8">
      <w:pPr>
        <w:ind w:firstLineChars="100" w:firstLine="210"/>
      </w:pPr>
      <w:r>
        <w:t>DPD,CPD,</w:t>
      </w:r>
      <w:r>
        <w:rPr>
          <w:rFonts w:hint="eastAsia"/>
        </w:rPr>
        <w:t>当前，逾期等资产当前与历史状态信息。</w:t>
      </w:r>
    </w:p>
    <w:p w14:paraId="3DDD2510" w14:textId="77777777" w:rsidR="00245CC2" w:rsidRPr="00245CC2" w:rsidRDefault="00245CC2" w:rsidP="00245CC2"/>
    <w:p w14:paraId="67E3BB5D" w14:textId="77777777" w:rsidR="00245CC2" w:rsidRPr="00245CC2" w:rsidRDefault="00245CC2" w:rsidP="004A59E5">
      <w:pPr>
        <w:rPr>
          <w:b/>
        </w:rPr>
      </w:pPr>
      <w:r w:rsidRPr="00245CC2">
        <w:rPr>
          <w:rFonts w:hint="eastAsia"/>
          <w:b/>
        </w:rPr>
        <w:t>还款计划表</w:t>
      </w:r>
    </w:p>
    <w:p w14:paraId="2697D5D9" w14:textId="3AE55686" w:rsidR="00245CC2" w:rsidRDefault="005575DD" w:rsidP="004A59E5">
      <w:r>
        <w:rPr>
          <w:rFonts w:hint="eastAsia"/>
        </w:rPr>
        <w:t>还款计划状态</w:t>
      </w:r>
      <w:r>
        <w:t>(</w:t>
      </w:r>
      <w:r>
        <w:rPr>
          <w:rFonts w:hint="eastAsia"/>
        </w:rPr>
        <w:t>正常,逾期，结清</w:t>
      </w:r>
      <w:r>
        <w:t>)</w:t>
      </w:r>
    </w:p>
    <w:p w14:paraId="6812ADAB" w14:textId="77777777" w:rsidR="00A41D82" w:rsidRPr="000A2C30" w:rsidRDefault="00A41D82" w:rsidP="00A41D82">
      <w:pPr>
        <w:rPr>
          <w:rFonts w:hint="eastAsia"/>
        </w:rPr>
      </w:pPr>
      <w:r>
        <w:object w:dxaOrig="6840" w:dyaOrig="2865" w14:anchorId="10CEC971">
          <v:shape id="_x0000_i1060" type="#_x0000_t75" style="width:342.35pt;height:143.3pt" o:ole="">
            <v:imagedata r:id="rId45" o:title=""/>
          </v:shape>
          <o:OLEObject Type="Embed" ProgID="Visio.Drawing.15" ShapeID="_x0000_i1060" DrawAspect="Content" ObjectID="_1650544186" r:id="rId46"/>
        </w:object>
      </w:r>
    </w:p>
    <w:tbl>
      <w:tblPr>
        <w:tblStyle w:val="a8"/>
        <w:tblW w:w="6516" w:type="dxa"/>
        <w:tblLook w:val="04A0" w:firstRow="1" w:lastRow="0" w:firstColumn="1" w:lastColumn="0" w:noHBand="0" w:noVBand="1"/>
      </w:tblPr>
      <w:tblGrid>
        <w:gridCol w:w="2689"/>
        <w:gridCol w:w="2378"/>
        <w:gridCol w:w="1449"/>
      </w:tblGrid>
      <w:tr w:rsidR="00A41D82" w14:paraId="14DB612C" w14:textId="77777777" w:rsidTr="00611287">
        <w:tc>
          <w:tcPr>
            <w:tcW w:w="2689" w:type="dxa"/>
          </w:tcPr>
          <w:p w14:paraId="2F9D6D1D" w14:textId="77777777" w:rsidR="00A41D82" w:rsidRDefault="00A41D8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2378" w:type="dxa"/>
          </w:tcPr>
          <w:p w14:paraId="456FABE7" w14:textId="77777777" w:rsidR="00A41D82" w:rsidRDefault="00A41D8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1449" w:type="dxa"/>
          </w:tcPr>
          <w:p w14:paraId="6822A9DD" w14:textId="77777777" w:rsidR="00A41D82" w:rsidRDefault="00A41D8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A41D82" w:rsidRPr="003169E5" w14:paraId="03D0A3C1" w14:textId="77777777" w:rsidTr="00611287">
        <w:tc>
          <w:tcPr>
            <w:tcW w:w="2689" w:type="dxa"/>
          </w:tcPr>
          <w:p w14:paraId="3F2B9F50" w14:textId="77777777" w:rsidR="00A41D82" w:rsidRPr="00062581" w:rsidRDefault="00A41D82" w:rsidP="00611287">
            <w:pPr>
              <w:rPr>
                <w:rFonts w:hint="eastAsia"/>
              </w:rPr>
            </w:pPr>
            <w:r w:rsidRPr="00FB6438">
              <w:t>ACS</w:t>
            </w:r>
            <w:r>
              <w:t>_LOAN</w:t>
            </w:r>
          </w:p>
        </w:tc>
        <w:tc>
          <w:tcPr>
            <w:tcW w:w="2378" w:type="dxa"/>
          </w:tcPr>
          <w:p w14:paraId="078BA119" w14:textId="77777777" w:rsidR="00A41D82" w:rsidRDefault="00A41D8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金端借据信息</w:t>
            </w:r>
          </w:p>
        </w:tc>
        <w:tc>
          <w:tcPr>
            <w:tcW w:w="1449" w:type="dxa"/>
          </w:tcPr>
          <w:p w14:paraId="12AFF82D" w14:textId="77777777" w:rsidR="00A41D82" w:rsidRDefault="00A41D8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</w:tr>
      <w:tr w:rsidR="00A41D82" w:rsidRPr="003169E5" w14:paraId="064EAE82" w14:textId="77777777" w:rsidTr="00611287">
        <w:tc>
          <w:tcPr>
            <w:tcW w:w="2689" w:type="dxa"/>
          </w:tcPr>
          <w:p w14:paraId="7626C893" w14:textId="77777777" w:rsidR="00A41D82" w:rsidRPr="009C1F3C" w:rsidRDefault="00A41D82" w:rsidP="00611287">
            <w:pPr>
              <w:rPr>
                <w:rFonts w:hint="eastAsia"/>
              </w:rPr>
            </w:pPr>
            <w:r w:rsidRPr="00FB6438">
              <w:t>ACS</w:t>
            </w:r>
            <w:r>
              <w:t>_LOAN</w:t>
            </w:r>
            <w:r>
              <w:rPr>
                <w:rFonts w:hint="eastAsia"/>
              </w:rPr>
              <w:t>_</w:t>
            </w:r>
            <w:r>
              <w:t>ZS</w:t>
            </w:r>
          </w:p>
        </w:tc>
        <w:tc>
          <w:tcPr>
            <w:tcW w:w="2378" w:type="dxa"/>
          </w:tcPr>
          <w:p w14:paraId="48E9A8B6" w14:textId="77777777" w:rsidR="00A41D82" w:rsidRDefault="00A41D8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端借据信息</w:t>
            </w:r>
          </w:p>
        </w:tc>
        <w:tc>
          <w:tcPr>
            <w:tcW w:w="1449" w:type="dxa"/>
          </w:tcPr>
          <w:p w14:paraId="46FA2AF4" w14:textId="77777777" w:rsidR="00A41D82" w:rsidRDefault="00A41D8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</w:tr>
      <w:tr w:rsidR="00A41D82" w:rsidRPr="003169E5" w14:paraId="75CB5313" w14:textId="77777777" w:rsidTr="00611287">
        <w:tc>
          <w:tcPr>
            <w:tcW w:w="2689" w:type="dxa"/>
          </w:tcPr>
          <w:p w14:paraId="138958DE" w14:textId="77777777" w:rsidR="00A41D82" w:rsidRDefault="00A41D82" w:rsidP="00611287">
            <w:pPr>
              <w:rPr>
                <w:rFonts w:hint="eastAsia"/>
              </w:rPr>
            </w:pPr>
            <w:r w:rsidRPr="00FB6438">
              <w:t>ACS</w:t>
            </w:r>
            <w:r>
              <w:t>_REPAY_SHCEDULE</w:t>
            </w:r>
          </w:p>
        </w:tc>
        <w:tc>
          <w:tcPr>
            <w:tcW w:w="2378" w:type="dxa"/>
          </w:tcPr>
          <w:p w14:paraId="1722F380" w14:textId="77777777" w:rsidR="00A41D82" w:rsidRDefault="00A41D8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金端还款计划</w:t>
            </w:r>
          </w:p>
        </w:tc>
        <w:tc>
          <w:tcPr>
            <w:tcW w:w="1449" w:type="dxa"/>
          </w:tcPr>
          <w:p w14:paraId="32E4277A" w14:textId="77777777" w:rsidR="00A41D82" w:rsidRDefault="00A41D8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</w:tr>
      <w:tr w:rsidR="00A41D82" w:rsidRPr="003169E5" w14:paraId="22E2AC37" w14:textId="77777777" w:rsidTr="00611287">
        <w:tc>
          <w:tcPr>
            <w:tcW w:w="2689" w:type="dxa"/>
          </w:tcPr>
          <w:p w14:paraId="143F055A" w14:textId="77777777" w:rsidR="00A41D82" w:rsidRDefault="00A41D82" w:rsidP="00611287">
            <w:pPr>
              <w:rPr>
                <w:rFonts w:hint="eastAsia"/>
              </w:rPr>
            </w:pPr>
            <w:r w:rsidRPr="00FB6438">
              <w:t>ACS</w:t>
            </w:r>
            <w:r>
              <w:t>_REPAY_SHCEDULE</w:t>
            </w:r>
            <w:r>
              <w:rPr>
                <w:rFonts w:hint="eastAsia"/>
              </w:rPr>
              <w:t xml:space="preserve"> _</w:t>
            </w:r>
            <w:r>
              <w:t>ZS</w:t>
            </w:r>
          </w:p>
        </w:tc>
        <w:tc>
          <w:tcPr>
            <w:tcW w:w="2378" w:type="dxa"/>
          </w:tcPr>
          <w:p w14:paraId="50BD1480" w14:textId="77777777" w:rsidR="00A41D82" w:rsidRDefault="00A41D8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端还款计划</w:t>
            </w:r>
          </w:p>
        </w:tc>
        <w:tc>
          <w:tcPr>
            <w:tcW w:w="1449" w:type="dxa"/>
          </w:tcPr>
          <w:p w14:paraId="00C8654B" w14:textId="77777777" w:rsidR="00A41D82" w:rsidRDefault="00A41D8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</w:tr>
    </w:tbl>
    <w:p w14:paraId="0B3524BB" w14:textId="77777777" w:rsidR="00A41D82" w:rsidRPr="00245CC2" w:rsidRDefault="00A41D82" w:rsidP="004A59E5">
      <w:bookmarkStart w:id="5" w:name="_GoBack"/>
      <w:bookmarkEnd w:id="5"/>
    </w:p>
    <w:p w14:paraId="29F3B15D" w14:textId="77777777" w:rsidR="004A59E5" w:rsidRDefault="004A59E5" w:rsidP="006259AF">
      <w:pPr>
        <w:pStyle w:val="3"/>
      </w:pPr>
      <w:r>
        <w:rPr>
          <w:rFonts w:hint="eastAsia"/>
        </w:rPr>
        <w:t>资产校验批量</w:t>
      </w:r>
    </w:p>
    <w:p w14:paraId="04E7F3DD" w14:textId="77777777" w:rsidR="001C76F4" w:rsidRDefault="001C76F4" w:rsidP="004A59E5">
      <w:r>
        <w:rPr>
          <w:rFonts w:hint="eastAsia"/>
        </w:rPr>
        <w:t>用于对借据资产状态信息校验。包括</w:t>
      </w:r>
    </w:p>
    <w:p w14:paraId="518305CE" w14:textId="77777777" w:rsidR="001C76F4" w:rsidRDefault="001C76F4" w:rsidP="004A59E5">
      <w:r>
        <w:rPr>
          <w:rFonts w:hint="eastAsia"/>
        </w:rPr>
        <w:t>1</w:t>
      </w:r>
      <w:r>
        <w:t>,</w:t>
      </w:r>
      <w:r w:rsidR="00E0174A">
        <w:rPr>
          <w:rFonts w:hint="eastAsia"/>
        </w:rPr>
        <w:t>已结清借据实还</w:t>
      </w:r>
      <w:r>
        <w:rPr>
          <w:rFonts w:hint="eastAsia"/>
        </w:rPr>
        <w:t>本金是否与总本金一致。</w:t>
      </w:r>
    </w:p>
    <w:p w14:paraId="2A82833C" w14:textId="77777777" w:rsidR="001C76F4" w:rsidRDefault="001C76F4" w:rsidP="004A59E5">
      <w:r>
        <w:rPr>
          <w:rFonts w:hint="eastAsia"/>
        </w:rPr>
        <w:t>2,还款计划应还本金是否与当期实还+减免相等。</w:t>
      </w:r>
    </w:p>
    <w:p w14:paraId="6BF14EA4" w14:textId="77777777" w:rsidR="001C76F4" w:rsidRPr="004A59E5" w:rsidRDefault="001C76F4" w:rsidP="004A59E5">
      <w:r>
        <w:rPr>
          <w:rFonts w:hint="eastAsia"/>
        </w:rPr>
        <w:t>3,系统当前应还,应还日期,结清日期是否与T</w:t>
      </w:r>
      <w:r>
        <w:t>-1</w:t>
      </w:r>
      <w:r>
        <w:rPr>
          <w:rFonts w:hint="eastAsia"/>
        </w:rPr>
        <w:t>日相同。</w:t>
      </w:r>
    </w:p>
    <w:p w14:paraId="2362CC1C" w14:textId="77777777" w:rsidR="00AD61AF" w:rsidRDefault="00AD61AF" w:rsidP="00BD574D"/>
    <w:p w14:paraId="203D229E" w14:textId="77777777" w:rsidR="000777E8" w:rsidRDefault="000777E8" w:rsidP="000777E8">
      <w:pPr>
        <w:pStyle w:val="2"/>
      </w:pPr>
      <w:r>
        <w:rPr>
          <w:rFonts w:hint="eastAsia"/>
        </w:rPr>
        <w:lastRenderedPageBreak/>
        <w:t>接入流程</w:t>
      </w:r>
    </w:p>
    <w:p w14:paraId="6465D612" w14:textId="77777777" w:rsidR="000777E8" w:rsidRPr="00AF0DC7" w:rsidRDefault="000777E8" w:rsidP="000777E8">
      <w:r>
        <w:rPr>
          <w:noProof/>
        </w:rPr>
        <w:drawing>
          <wp:inline distT="0" distB="0" distL="0" distR="0" wp14:anchorId="5F7CBCF7" wp14:editId="4F6A3256">
            <wp:extent cx="5274310" cy="5005705"/>
            <wp:effectExtent l="0" t="0" r="2540" b="444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0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2661A" w14:textId="77777777" w:rsidR="00306EE6" w:rsidRDefault="00306EE6" w:rsidP="00306EE6">
      <w:pPr>
        <w:pStyle w:val="1"/>
      </w:pPr>
      <w:r>
        <w:rPr>
          <w:rFonts w:hint="eastAsia"/>
        </w:rPr>
        <w:t>参数设计</w:t>
      </w:r>
    </w:p>
    <w:p w14:paraId="6FA3CD0F" w14:textId="77777777" w:rsidR="00306EE6" w:rsidRDefault="005C32E6" w:rsidP="005C32E6">
      <w:pPr>
        <w:pStyle w:val="2"/>
      </w:pPr>
      <w:r>
        <w:rPr>
          <w:rFonts w:hint="eastAsia"/>
        </w:rPr>
        <w:t>产品定价参数</w:t>
      </w:r>
    </w:p>
    <w:p w14:paraId="46CD5C06" w14:textId="50D277B4" w:rsidR="003E5B77" w:rsidRDefault="005C32E6" w:rsidP="005C32E6">
      <w:r>
        <w:rPr>
          <w:rFonts w:hint="eastAsia"/>
        </w:rPr>
        <w:t>以产品编号为主键，针对产品的定价信息进行设置，可结合外部资产的协议定价参数信息，试算贷款还款计划信息。</w:t>
      </w:r>
    </w:p>
    <w:p w14:paraId="67273A63" w14:textId="7BB44103" w:rsidR="00A67836" w:rsidRDefault="003E5B77" w:rsidP="00A67836">
      <w:pPr>
        <w:pStyle w:val="3"/>
      </w:pPr>
      <w:r>
        <w:rPr>
          <w:rFonts w:hint="eastAsia"/>
        </w:rPr>
        <w:t>产品基本信息</w:t>
      </w:r>
    </w:p>
    <w:p w14:paraId="532FB09D" w14:textId="3D5780E1" w:rsidR="00A67836" w:rsidRPr="00A67836" w:rsidRDefault="00A67836" w:rsidP="00A67836">
      <w:r>
        <w:rPr>
          <w:rFonts w:hint="eastAsia"/>
        </w:rPr>
        <w:t>所属渠道，</w:t>
      </w:r>
      <w:r w:rsidR="00982767">
        <w:rPr>
          <w:rFonts w:hint="eastAsia"/>
        </w:rPr>
        <w:t>所属</w:t>
      </w:r>
      <w:r>
        <w:rPr>
          <w:rFonts w:hint="eastAsia"/>
        </w:rPr>
        <w:t>资金方</w:t>
      </w:r>
      <w:r w:rsidR="00982767">
        <w:rPr>
          <w:rFonts w:hint="eastAsia"/>
        </w:rPr>
        <w:t>，所属项目</w:t>
      </w:r>
    </w:p>
    <w:p w14:paraId="30489934" w14:textId="1FB7B1B3" w:rsidR="00082399" w:rsidRDefault="008809A9" w:rsidP="005C32E6">
      <w:r>
        <w:rPr>
          <w:rFonts w:hint="eastAsia"/>
        </w:rPr>
        <w:t>产品</w:t>
      </w:r>
      <w:r w:rsidR="00082399">
        <w:rPr>
          <w:rFonts w:hint="eastAsia"/>
        </w:rPr>
        <w:t>编号</w:t>
      </w:r>
      <w:r>
        <w:rPr>
          <w:rFonts w:hint="eastAsia"/>
        </w:rPr>
        <w:t>，产品</w:t>
      </w:r>
      <w:r w:rsidR="00082399">
        <w:rPr>
          <w:rFonts w:hint="eastAsia"/>
        </w:rPr>
        <w:t>名称</w:t>
      </w:r>
      <w:r w:rsidR="00253CE5">
        <w:rPr>
          <w:rFonts w:hint="eastAsia"/>
        </w:rPr>
        <w:t>。</w:t>
      </w:r>
    </w:p>
    <w:p w14:paraId="78A56947" w14:textId="398C2F12" w:rsidR="00082399" w:rsidRDefault="00082399" w:rsidP="005C32E6">
      <w:r>
        <w:rPr>
          <w:rFonts w:hint="eastAsia"/>
        </w:rPr>
        <w:lastRenderedPageBreak/>
        <w:t>贷款类型</w:t>
      </w:r>
      <w:r w:rsidR="00964F05">
        <w:rPr>
          <w:rFonts w:hint="eastAsia"/>
        </w:rPr>
        <w:t>：</w:t>
      </w:r>
      <w:r>
        <w:rPr>
          <w:rFonts w:hint="eastAsia"/>
        </w:rPr>
        <w:t>等额本金，等额本息，等本等费</w:t>
      </w:r>
      <w:r w:rsidR="00253CE5">
        <w:rPr>
          <w:rFonts w:hint="eastAsia"/>
        </w:rPr>
        <w:t>。</w:t>
      </w:r>
    </w:p>
    <w:p w14:paraId="768C916D" w14:textId="4F7E02B7" w:rsidR="003E5B77" w:rsidRDefault="00082399" w:rsidP="005C32E6">
      <w:r>
        <w:rPr>
          <w:rFonts w:hint="eastAsia"/>
        </w:rPr>
        <w:t>额度类型</w:t>
      </w:r>
      <w:r w:rsidR="00964F05">
        <w:rPr>
          <w:rFonts w:hint="eastAsia"/>
        </w:rPr>
        <w:t>：</w:t>
      </w:r>
      <w:r>
        <w:rPr>
          <w:rFonts w:hint="eastAsia"/>
        </w:rPr>
        <w:t>循环贷多次放款，非循环贷单次放款，非循环贷多次放款</w:t>
      </w:r>
      <w:r w:rsidR="00253CE5">
        <w:rPr>
          <w:rFonts w:hint="eastAsia"/>
        </w:rPr>
        <w:t>。</w:t>
      </w:r>
    </w:p>
    <w:p w14:paraId="0194DEF8" w14:textId="42CD6340" w:rsidR="00964F05" w:rsidRDefault="00964F05" w:rsidP="005C32E6">
      <w:r>
        <w:rPr>
          <w:rFonts w:hint="eastAsia"/>
        </w:rPr>
        <w:t>还款间隔单位：月，周，季，年</w:t>
      </w:r>
      <w:r w:rsidR="001B1553">
        <w:rPr>
          <w:rFonts w:hint="eastAsia"/>
        </w:rPr>
        <w:t>。</w:t>
      </w:r>
    </w:p>
    <w:p w14:paraId="5C656D08" w14:textId="261C5351" w:rsidR="001B1553" w:rsidRDefault="001B1553" w:rsidP="005C32E6">
      <w:r>
        <w:rPr>
          <w:rFonts w:hint="eastAsia"/>
        </w:rPr>
        <w:t>计息方式：按期计息，按日计息。</w:t>
      </w:r>
    </w:p>
    <w:p w14:paraId="27B51668" w14:textId="2D12A307" w:rsidR="00DE3FAB" w:rsidRDefault="00DE3FAB" w:rsidP="005C32E6">
      <w:r>
        <w:rPr>
          <w:rFonts w:hint="eastAsia"/>
        </w:rPr>
        <w:t>放款日与账单日映射。</w:t>
      </w:r>
    </w:p>
    <w:p w14:paraId="7BF0D0BE" w14:textId="4CF57C6A" w:rsidR="00623D93" w:rsidRDefault="00623D93" w:rsidP="005C32E6">
      <w:r>
        <w:rPr>
          <w:rFonts w:hint="eastAsia"/>
        </w:rPr>
        <w:t>首期是否按日计息</w:t>
      </w:r>
      <w:r w:rsidR="00DE3FAB">
        <w:rPr>
          <w:rFonts w:hint="eastAsia"/>
        </w:rPr>
        <w:t>。</w:t>
      </w:r>
    </w:p>
    <w:p w14:paraId="43948416" w14:textId="62B524BF" w:rsidR="0043120B" w:rsidRDefault="0043120B" w:rsidP="005C32E6">
      <w:r>
        <w:rPr>
          <w:rFonts w:hint="eastAsia"/>
        </w:rPr>
        <w:t>剩余期数是否按日计息</w:t>
      </w:r>
      <w:r w:rsidR="00DE3FAB">
        <w:rPr>
          <w:rFonts w:hint="eastAsia"/>
        </w:rPr>
        <w:t>。</w:t>
      </w:r>
    </w:p>
    <w:p w14:paraId="4979B009" w14:textId="2EE1E6A3" w:rsidR="00623D93" w:rsidRDefault="00623D93" w:rsidP="005C32E6">
      <w:r>
        <w:rPr>
          <w:rFonts w:hint="eastAsia"/>
        </w:rPr>
        <w:t>年计息基准天数：3</w:t>
      </w:r>
      <w:r w:rsidR="006E10D7">
        <w:t>60/365</w:t>
      </w:r>
      <w:r w:rsidR="00DE3FAB">
        <w:rPr>
          <w:rFonts w:hint="eastAsia"/>
        </w:rPr>
        <w:t>。</w:t>
      </w:r>
    </w:p>
    <w:p w14:paraId="69C6B358" w14:textId="24E87FE7" w:rsidR="001B1553" w:rsidRDefault="00C12B43" w:rsidP="005C32E6">
      <w:r>
        <w:rPr>
          <w:rFonts w:hint="eastAsia"/>
        </w:rPr>
        <w:t>信托计划编码</w:t>
      </w:r>
      <w:r w:rsidR="00DE3FAB">
        <w:rPr>
          <w:rFonts w:hint="eastAsia"/>
        </w:rPr>
        <w:t>。</w:t>
      </w:r>
    </w:p>
    <w:p w14:paraId="32D9475F" w14:textId="0E474716" w:rsidR="007D4738" w:rsidRDefault="007D4738" w:rsidP="003814EC">
      <w:pPr>
        <w:pStyle w:val="3"/>
      </w:pPr>
      <w:r>
        <w:rPr>
          <w:rFonts w:hint="eastAsia"/>
        </w:rPr>
        <w:t>子产品参数</w:t>
      </w:r>
    </w:p>
    <w:p w14:paraId="1932887B" w14:textId="6E511160" w:rsidR="007D4738" w:rsidRDefault="000728C7" w:rsidP="005C32E6">
      <w:r>
        <w:rPr>
          <w:rFonts w:hint="eastAsia"/>
        </w:rPr>
        <w:t>子产品编号(不可与其他子产品重复</w:t>
      </w:r>
      <w:r>
        <w:t>)</w:t>
      </w:r>
    </w:p>
    <w:p w14:paraId="1DBE48E9" w14:textId="371479F9" w:rsidR="000728C7" w:rsidRDefault="000728C7" w:rsidP="005C32E6">
      <w:r>
        <w:rPr>
          <w:rFonts w:hint="eastAsia"/>
        </w:rPr>
        <w:t>期数(不可与其他子产品重复</w:t>
      </w:r>
      <w:r>
        <w:t>)</w:t>
      </w:r>
    </w:p>
    <w:p w14:paraId="27982717" w14:textId="55B96DA5" w:rsidR="000728C7" w:rsidRDefault="000728C7" w:rsidP="005C32E6">
      <w:r>
        <w:rPr>
          <w:rFonts w:hint="eastAsia"/>
        </w:rPr>
        <w:t>基准年利率(保留6位小数</w:t>
      </w:r>
      <w:r>
        <w:t>)</w:t>
      </w:r>
    </w:p>
    <w:p w14:paraId="1686FA3B" w14:textId="286A2C0B" w:rsidR="000728C7" w:rsidRDefault="000728C7" w:rsidP="000728C7">
      <w:r>
        <w:rPr>
          <w:rFonts w:hint="eastAsia"/>
        </w:rPr>
        <w:t>罚息年利率(保留6位小数</w:t>
      </w:r>
      <w:r>
        <w:t>)</w:t>
      </w:r>
    </w:p>
    <w:p w14:paraId="18B2B959" w14:textId="17034476" w:rsidR="006005B5" w:rsidRDefault="006005B5" w:rsidP="00946736">
      <w:r>
        <w:rPr>
          <w:rFonts w:hint="eastAsia"/>
        </w:rPr>
        <w:t>利率类型：固定利率，浮动利率</w:t>
      </w:r>
    </w:p>
    <w:p w14:paraId="0E4506C7" w14:textId="7E68ED03" w:rsidR="00641DED" w:rsidRDefault="00641DED" w:rsidP="004D7181">
      <w:pPr>
        <w:pStyle w:val="4"/>
      </w:pPr>
      <w:r>
        <w:rPr>
          <w:rFonts w:hint="eastAsia"/>
        </w:rPr>
        <w:t>手续费设置</w:t>
      </w:r>
    </w:p>
    <w:p w14:paraId="1A599596" w14:textId="38DB24B1" w:rsidR="004D7181" w:rsidRDefault="00692B6A" w:rsidP="004D7181">
      <w:r>
        <w:rPr>
          <w:rFonts w:hint="eastAsia"/>
        </w:rPr>
        <w:t>手续费收取方式：一次性收取，分期收取</w:t>
      </w:r>
    </w:p>
    <w:p w14:paraId="4A1B6800" w14:textId="28F24387" w:rsidR="00692B6A" w:rsidRDefault="00692B6A" w:rsidP="004D7181">
      <w:r>
        <w:rPr>
          <w:rFonts w:hint="eastAsia"/>
        </w:rPr>
        <w:t>手续费计算方式：按比例计算，固定金额</w:t>
      </w:r>
    </w:p>
    <w:p w14:paraId="00C07053" w14:textId="68D38DFE" w:rsidR="00692B6A" w:rsidRDefault="00692B6A" w:rsidP="004D7181">
      <w:r>
        <w:rPr>
          <w:rFonts w:hint="eastAsia"/>
        </w:rPr>
        <w:t>手续费收取比例：费用计算方式为按比例计算，必须有值</w:t>
      </w:r>
    </w:p>
    <w:p w14:paraId="426D3BBA" w14:textId="04AEE39E" w:rsidR="00692B6A" w:rsidRPr="00692B6A" w:rsidRDefault="00692B6A" w:rsidP="004D7181">
      <w:r>
        <w:rPr>
          <w:rFonts w:hint="eastAsia"/>
        </w:rPr>
        <w:t>手续费固定金额</w:t>
      </w:r>
      <w:r w:rsidR="00472843">
        <w:rPr>
          <w:rFonts w:hint="eastAsia"/>
        </w:rPr>
        <w:t>：费用计算方式为固定金额时</w:t>
      </w:r>
      <w:r>
        <w:rPr>
          <w:rFonts w:hint="eastAsia"/>
        </w:rPr>
        <w:t>，必须有值</w:t>
      </w:r>
    </w:p>
    <w:p w14:paraId="3A733306" w14:textId="172BA403" w:rsidR="004D7181" w:rsidRPr="004D7181" w:rsidRDefault="004D7181" w:rsidP="004D7181">
      <w:pPr>
        <w:pStyle w:val="4"/>
      </w:pPr>
      <w:r>
        <w:rPr>
          <w:rFonts w:hint="eastAsia"/>
        </w:rPr>
        <w:t>服务费设置</w:t>
      </w:r>
    </w:p>
    <w:p w14:paraId="35BEFB16" w14:textId="0F80AEC0" w:rsidR="003E5B64" w:rsidRDefault="003E5B64" w:rsidP="003E5B64">
      <w:r>
        <w:rPr>
          <w:rFonts w:hint="eastAsia"/>
        </w:rPr>
        <w:t>服务费收取方式：一次性收取，分期收取</w:t>
      </w:r>
    </w:p>
    <w:p w14:paraId="7AB3422C" w14:textId="63262E2D" w:rsidR="003E5B64" w:rsidRDefault="003E5B64" w:rsidP="003E5B64">
      <w:r>
        <w:rPr>
          <w:rFonts w:hint="eastAsia"/>
        </w:rPr>
        <w:t>服务费计算方式：按比例计算，固定金额</w:t>
      </w:r>
    </w:p>
    <w:p w14:paraId="49FE8141" w14:textId="58F4835D" w:rsidR="003E5B64" w:rsidRDefault="003E5B64" w:rsidP="003E5B64">
      <w:r>
        <w:rPr>
          <w:rFonts w:hint="eastAsia"/>
        </w:rPr>
        <w:t>服务费收取比例：费用计算方式为按比例计算，必须有值</w:t>
      </w:r>
    </w:p>
    <w:p w14:paraId="43B16A69" w14:textId="2B296CEE" w:rsidR="003E5B64" w:rsidRPr="00692B6A" w:rsidRDefault="003E5B64" w:rsidP="003E5B64">
      <w:r>
        <w:rPr>
          <w:rFonts w:hint="eastAsia"/>
        </w:rPr>
        <w:t>服务费固定金额：费用计算方式为固定金额时，必须有值</w:t>
      </w:r>
    </w:p>
    <w:p w14:paraId="3BE6040B" w14:textId="38913555" w:rsidR="00641DED" w:rsidRDefault="00953CC8" w:rsidP="00953CC8">
      <w:pPr>
        <w:pStyle w:val="4"/>
      </w:pPr>
      <w:r>
        <w:rPr>
          <w:rFonts w:hint="eastAsia"/>
        </w:rPr>
        <w:t>其它费用设置</w:t>
      </w:r>
    </w:p>
    <w:p w14:paraId="35B7D5FF" w14:textId="481D195D" w:rsidR="00953CC8" w:rsidRDefault="00953CC8" w:rsidP="00953CC8">
      <w:r>
        <w:rPr>
          <w:rFonts w:hint="eastAsia"/>
        </w:rPr>
        <w:t>列表配置，可配置多个费用</w:t>
      </w:r>
    </w:p>
    <w:p w14:paraId="1F62D0FD" w14:textId="24EBB58A" w:rsidR="00FF6732" w:rsidRDefault="00FF6732" w:rsidP="00953CC8">
      <w:r>
        <w:rPr>
          <w:rFonts w:hint="eastAsia"/>
        </w:rPr>
        <w:t>费用类型：手续费，服务费，保险费</w:t>
      </w:r>
      <w:r w:rsidR="00792A77">
        <w:rPr>
          <w:rFonts w:hint="eastAsia"/>
        </w:rPr>
        <w:t>，交易费，自定义费用等。</w:t>
      </w:r>
    </w:p>
    <w:p w14:paraId="66CBE0FD" w14:textId="77777777" w:rsidR="00953CC8" w:rsidRDefault="00953CC8" w:rsidP="00953CC8">
      <w:r>
        <w:rPr>
          <w:rFonts w:hint="eastAsia"/>
        </w:rPr>
        <w:t>服务费收取方式：一次性收取，分期收取</w:t>
      </w:r>
    </w:p>
    <w:p w14:paraId="368333A3" w14:textId="77777777" w:rsidR="00953CC8" w:rsidRDefault="00953CC8" w:rsidP="00953CC8">
      <w:r>
        <w:rPr>
          <w:rFonts w:hint="eastAsia"/>
        </w:rPr>
        <w:t>服务费计算方式：按比例计算，固定金额</w:t>
      </w:r>
    </w:p>
    <w:p w14:paraId="6260B301" w14:textId="77777777" w:rsidR="00953CC8" w:rsidRDefault="00953CC8" w:rsidP="00953CC8">
      <w:r>
        <w:rPr>
          <w:rFonts w:hint="eastAsia"/>
        </w:rPr>
        <w:t>服务费收取比例：费用计算方式为按比例计算，必须有值</w:t>
      </w:r>
    </w:p>
    <w:p w14:paraId="32C00F72" w14:textId="77777777" w:rsidR="00953CC8" w:rsidRPr="00692B6A" w:rsidRDefault="00953CC8" w:rsidP="00953CC8">
      <w:r>
        <w:rPr>
          <w:rFonts w:hint="eastAsia"/>
        </w:rPr>
        <w:t>服务费固定金额：费用计算方式为固定金额时，必须有值</w:t>
      </w:r>
    </w:p>
    <w:p w14:paraId="75D0D016" w14:textId="77777777" w:rsidR="00953CC8" w:rsidRPr="00953CC8" w:rsidRDefault="00953CC8" w:rsidP="00953CC8"/>
    <w:p w14:paraId="08F4EE20" w14:textId="77777777" w:rsidR="000728C7" w:rsidRPr="000728C7" w:rsidRDefault="000728C7" w:rsidP="005C32E6"/>
    <w:p w14:paraId="37A36298" w14:textId="77777777" w:rsidR="005C32E6" w:rsidRDefault="005C32E6" w:rsidP="005C32E6">
      <w:r>
        <w:rPr>
          <w:rFonts w:hint="eastAsia"/>
        </w:rPr>
        <w:t>利率相关，基础利率，浮动比例，罚息利率，浮动比例。</w:t>
      </w:r>
    </w:p>
    <w:p w14:paraId="120A355E" w14:textId="77777777" w:rsidR="005C32E6" w:rsidRDefault="005C32E6" w:rsidP="005C32E6">
      <w:r>
        <w:rPr>
          <w:rFonts w:hint="eastAsia"/>
        </w:rPr>
        <w:t>还款相关，放款日与账单日映射，还款周期，还款间隔。</w:t>
      </w:r>
    </w:p>
    <w:p w14:paraId="2CAE09F4" w14:textId="77777777" w:rsidR="005C32E6" w:rsidRDefault="005C32E6" w:rsidP="005C32E6">
      <w:r>
        <w:rPr>
          <w:rFonts w:hint="eastAsia"/>
        </w:rPr>
        <w:t>分期子产品，期数，期数对应</w:t>
      </w:r>
    </w:p>
    <w:p w14:paraId="2BC08EF6" w14:textId="77777777" w:rsidR="005C32E6" w:rsidRDefault="005C32E6" w:rsidP="005C32E6"/>
    <w:p w14:paraId="15394B7C" w14:textId="673D9156" w:rsidR="005C32E6" w:rsidRDefault="00576C34" w:rsidP="00B05CE0">
      <w:pPr>
        <w:pStyle w:val="2"/>
      </w:pPr>
      <w:r>
        <w:rPr>
          <w:rFonts w:hint="eastAsia"/>
        </w:rPr>
        <w:t>项目校验配置</w:t>
      </w:r>
    </w:p>
    <w:p w14:paraId="52119EE6" w14:textId="3D7C365F" w:rsidR="005C32E6" w:rsidRDefault="008D1313" w:rsidP="005C32E6">
      <w:r>
        <w:rPr>
          <w:rFonts w:hint="eastAsia"/>
        </w:rPr>
        <w:t>项目编号</w:t>
      </w:r>
    </w:p>
    <w:p w14:paraId="613EB7F2" w14:textId="35CA1B17" w:rsidR="008D1313" w:rsidRDefault="008D1313" w:rsidP="005C32E6">
      <w:r>
        <w:rPr>
          <w:rFonts w:hint="eastAsia"/>
        </w:rPr>
        <w:t>项目名称</w:t>
      </w:r>
    </w:p>
    <w:p w14:paraId="257E23E3" w14:textId="57AD2B2C" w:rsidR="008D1313" w:rsidRDefault="008D1313" w:rsidP="005C32E6">
      <w:r>
        <w:rPr>
          <w:rFonts w:hint="eastAsia"/>
        </w:rPr>
        <w:t>所属渠道</w:t>
      </w:r>
    </w:p>
    <w:p w14:paraId="295E1732" w14:textId="61020512" w:rsidR="008D1313" w:rsidRDefault="00D626BC" w:rsidP="005C32E6">
      <w:r>
        <w:rPr>
          <w:rFonts w:hint="eastAsia"/>
        </w:rPr>
        <w:t>所属</w:t>
      </w:r>
      <w:r w:rsidR="008D1313">
        <w:rPr>
          <w:rFonts w:hint="eastAsia"/>
        </w:rPr>
        <w:t>资金方</w:t>
      </w:r>
    </w:p>
    <w:p w14:paraId="3E2C7253" w14:textId="6C669016" w:rsidR="008D1313" w:rsidRDefault="008D1313" w:rsidP="005C32E6">
      <w:r>
        <w:rPr>
          <w:rFonts w:hint="eastAsia"/>
        </w:rPr>
        <w:t>校验开关：打开，关闭</w:t>
      </w:r>
    </w:p>
    <w:p w14:paraId="35B29B00" w14:textId="27AC5835" w:rsidR="008D1313" w:rsidRDefault="00885606" w:rsidP="005C32E6">
      <w:r>
        <w:rPr>
          <w:rFonts w:hint="eastAsia"/>
        </w:rPr>
        <w:t>是否维护资产方资产状态：打开，关闭</w:t>
      </w:r>
    </w:p>
    <w:p w14:paraId="19C0B3BC" w14:textId="1CDA3966" w:rsidR="00885606" w:rsidRDefault="00C57349" w:rsidP="00C57349">
      <w:pPr>
        <w:pStyle w:val="3"/>
      </w:pPr>
      <w:r>
        <w:rPr>
          <w:rFonts w:hint="eastAsia"/>
        </w:rPr>
        <w:t>资金方校验配置</w:t>
      </w:r>
    </w:p>
    <w:p w14:paraId="7AD8AEAE" w14:textId="0C7E046A" w:rsidR="00C57349" w:rsidRDefault="00C57349" w:rsidP="005C32E6">
      <w:r>
        <w:rPr>
          <w:rFonts w:hint="eastAsia"/>
        </w:rPr>
        <w:t>应还校验：打开，关闭</w:t>
      </w:r>
    </w:p>
    <w:p w14:paraId="597C124D" w14:textId="7D470F6A" w:rsidR="00C57349" w:rsidRDefault="00C57349" w:rsidP="005C32E6">
      <w:r>
        <w:rPr>
          <w:rFonts w:hint="eastAsia"/>
        </w:rPr>
        <w:t>应还校验数据项：本金，利息，费用</w:t>
      </w:r>
    </w:p>
    <w:p w14:paraId="13517555" w14:textId="541A188C" w:rsidR="00C57349" w:rsidRDefault="00C57349" w:rsidP="005C32E6">
      <w:r>
        <w:rPr>
          <w:rFonts w:hint="eastAsia"/>
        </w:rPr>
        <w:t>实还校验：打开，关闭</w:t>
      </w:r>
    </w:p>
    <w:p w14:paraId="11CB39AA" w14:textId="3B6AD519" w:rsidR="00C57349" w:rsidRDefault="00C57349" w:rsidP="005C32E6">
      <w:r>
        <w:rPr>
          <w:rFonts w:hint="eastAsia"/>
        </w:rPr>
        <w:t>借据状态校验：打开，关闭</w:t>
      </w:r>
    </w:p>
    <w:p w14:paraId="71C9D097" w14:textId="4902EC93" w:rsidR="00717FF8" w:rsidRDefault="00717FF8" w:rsidP="00717FF8">
      <w:pPr>
        <w:pStyle w:val="3"/>
      </w:pPr>
      <w:r>
        <w:rPr>
          <w:rFonts w:hint="eastAsia"/>
        </w:rPr>
        <w:t>场景方校验配置</w:t>
      </w:r>
    </w:p>
    <w:p w14:paraId="665419C1" w14:textId="77777777" w:rsidR="00717FF8" w:rsidRDefault="00717FF8" w:rsidP="00717FF8">
      <w:r>
        <w:rPr>
          <w:rFonts w:hint="eastAsia"/>
        </w:rPr>
        <w:t>应还校验：打开，关闭</w:t>
      </w:r>
    </w:p>
    <w:p w14:paraId="436CE657" w14:textId="77777777" w:rsidR="00717FF8" w:rsidRDefault="00717FF8" w:rsidP="00717FF8">
      <w:r>
        <w:rPr>
          <w:rFonts w:hint="eastAsia"/>
        </w:rPr>
        <w:t>应还校验数据项：本金，利息，费用</w:t>
      </w:r>
    </w:p>
    <w:p w14:paraId="43CD80A8" w14:textId="77777777" w:rsidR="00717FF8" w:rsidRDefault="00717FF8" w:rsidP="00717FF8">
      <w:r>
        <w:rPr>
          <w:rFonts w:hint="eastAsia"/>
        </w:rPr>
        <w:t>实还校验：打开，关闭</w:t>
      </w:r>
    </w:p>
    <w:p w14:paraId="3DCD79D5" w14:textId="77777777" w:rsidR="00717FF8" w:rsidRDefault="00717FF8" w:rsidP="00717FF8">
      <w:r>
        <w:rPr>
          <w:rFonts w:hint="eastAsia"/>
        </w:rPr>
        <w:t>借据状态校验：打开，关闭</w:t>
      </w:r>
    </w:p>
    <w:p w14:paraId="3E9B0C58" w14:textId="77777777" w:rsidR="00885606" w:rsidRPr="00717FF8" w:rsidRDefault="00885606" w:rsidP="005C32E6"/>
    <w:p w14:paraId="0909C901" w14:textId="77777777" w:rsidR="00860BDB" w:rsidRDefault="00160EE8" w:rsidP="00244C46">
      <w:pPr>
        <w:pStyle w:val="1"/>
      </w:pPr>
      <w:r>
        <w:rPr>
          <w:rFonts w:hint="eastAsia"/>
        </w:rPr>
        <w:t>乐信-国民项目接入</w:t>
      </w:r>
    </w:p>
    <w:p w14:paraId="5770F0F8" w14:textId="77777777" w:rsidR="00CB0DE4" w:rsidRDefault="00CB0DE4" w:rsidP="00244C46">
      <w:pPr>
        <w:pStyle w:val="2"/>
      </w:pPr>
      <w:r>
        <w:rPr>
          <w:rFonts w:hint="eastAsia"/>
        </w:rPr>
        <w:t>项目简介</w:t>
      </w:r>
    </w:p>
    <w:p w14:paraId="22D9507C" w14:textId="77777777" w:rsidR="00CB0DE4" w:rsidRDefault="00CB0DE4" w:rsidP="00CB0DE4">
      <w:r>
        <w:rPr>
          <w:rFonts w:hint="eastAsia"/>
        </w:rPr>
        <w:t>乐信国民项目为乐信与国民合作开展循环贷业务，乐信作为场景方，用户在乐信端发起预审,授信通过后可多次借款，新分享通过自身风控决策协助乐信完成预审流程，预审通过后客户若发起借款以及后续的还款,资产状态变更均通过国民端推送资产状态文件完成。</w:t>
      </w:r>
    </w:p>
    <w:p w14:paraId="05F1583A" w14:textId="77777777" w:rsidR="006A2E85" w:rsidRDefault="006A2E85" w:rsidP="00CB0DE4"/>
    <w:p w14:paraId="16D25EDF" w14:textId="77777777" w:rsidR="00D3230C" w:rsidRDefault="00D3230C" w:rsidP="00CB0DE4">
      <w:r>
        <w:rPr>
          <w:rFonts w:hint="eastAsia"/>
        </w:rPr>
        <w:t>代偿：还款计划逾期时,乐信端主动发起代偿核销逾期国民端还款计划，乐信端继续对客户进行逾期还款计划欠款的追回，会导致乐信与国民端资产状态的不同，在核心使用两套账务</w:t>
      </w:r>
      <w:r>
        <w:rPr>
          <w:rFonts w:hint="eastAsia"/>
        </w:rPr>
        <w:lastRenderedPageBreak/>
        <w:t>表记录资金资产端的借据信息。</w:t>
      </w:r>
    </w:p>
    <w:p w14:paraId="1F8E5486" w14:textId="77777777" w:rsidR="001C200A" w:rsidRDefault="001C200A" w:rsidP="00244C46">
      <w:pPr>
        <w:pStyle w:val="2"/>
      </w:pPr>
      <w:r>
        <w:rPr>
          <w:rFonts w:hint="eastAsia"/>
        </w:rPr>
        <w:t>业务流程</w:t>
      </w:r>
    </w:p>
    <w:p w14:paraId="324D6568" w14:textId="77777777" w:rsidR="001C200A" w:rsidRDefault="001C200A" w:rsidP="001C200A">
      <w:r>
        <w:rPr>
          <w:noProof/>
        </w:rPr>
        <w:drawing>
          <wp:inline distT="0" distB="0" distL="0" distR="0" wp14:anchorId="3819E895" wp14:editId="54FC5FB7">
            <wp:extent cx="6253505" cy="575646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272760" cy="5774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8209E" w14:textId="77777777" w:rsidR="00320938" w:rsidRDefault="00320938" w:rsidP="001C200A"/>
    <w:p w14:paraId="2A48456F" w14:textId="77777777" w:rsidR="00320938" w:rsidRDefault="00320938" w:rsidP="001C200A"/>
    <w:p w14:paraId="319C8CB7" w14:textId="77777777" w:rsidR="00320938" w:rsidRDefault="00320938" w:rsidP="001C200A"/>
    <w:p w14:paraId="5DCF16B4" w14:textId="77777777" w:rsidR="00320938" w:rsidRDefault="00320938" w:rsidP="001C200A"/>
    <w:p w14:paraId="6CA6E981" w14:textId="77777777" w:rsidR="00320938" w:rsidRDefault="00320938" w:rsidP="001C200A"/>
    <w:p w14:paraId="5A58EC34" w14:textId="77777777" w:rsidR="00320938" w:rsidRDefault="00320938" w:rsidP="001C200A"/>
    <w:p w14:paraId="206A67ED" w14:textId="77777777" w:rsidR="00320938" w:rsidRDefault="00320938" w:rsidP="001C200A"/>
    <w:p w14:paraId="2D21AB31" w14:textId="77777777" w:rsidR="00320938" w:rsidRDefault="00320938" w:rsidP="001C200A"/>
    <w:p w14:paraId="7FB14433" w14:textId="77777777" w:rsidR="00320938" w:rsidRDefault="00320938" w:rsidP="001C200A"/>
    <w:p w14:paraId="4E924AB8" w14:textId="77777777" w:rsidR="00320938" w:rsidRDefault="00320938" w:rsidP="001C200A"/>
    <w:p w14:paraId="5D4947CA" w14:textId="77777777" w:rsidR="00320938" w:rsidRDefault="00320938" w:rsidP="001C200A"/>
    <w:p w14:paraId="5F53ED24" w14:textId="77777777" w:rsidR="00320938" w:rsidRDefault="00320938" w:rsidP="001C200A"/>
    <w:p w14:paraId="31BD7956" w14:textId="77777777" w:rsidR="00C26943" w:rsidRDefault="00797EDB" w:rsidP="00244C46">
      <w:pPr>
        <w:pStyle w:val="2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0F0C32C" wp14:editId="5F7C6B10">
                <wp:simplePos x="0" y="0"/>
                <wp:positionH relativeFrom="column">
                  <wp:posOffset>1145870</wp:posOffset>
                </wp:positionH>
                <wp:positionV relativeFrom="paragraph">
                  <wp:posOffset>555981</wp:posOffset>
                </wp:positionV>
                <wp:extent cx="1133856" cy="606705"/>
                <wp:effectExtent l="0" t="0" r="28575" b="22225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12A287" w14:textId="77777777" w:rsid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 w:rsidRPr="00320938"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定时处理预审报文，</w:t>
                            </w:r>
                          </w:p>
                          <w:p w14:paraId="28F1C78C" w14:textId="77777777" w:rsidR="00320938" w:rsidRP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 w:rsidRPr="00320938"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记录客户及相关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F0C32C" id="矩形 10" o:spid="_x0000_s1038" style="position:absolute;left:0;text-align:left;margin-left:90.25pt;margin-top:43.8pt;width:89.3pt;height:47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" fillcolor="white [3212]" strokecolor="#1f4d78 [1604]" strokeweight="1pt">
                <v:textbox>
                  <w:txbxContent>
                    <w:p w14:paraId="1F12A287" w14:textId="77777777" w:rsid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 w:rsidRPr="00320938"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定时处理预审报文，</w:t>
                      </w:r>
                    </w:p>
                    <w:p w14:paraId="28F1C78C" w14:textId="77777777" w:rsidR="00320938" w:rsidRP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 w:rsidRPr="00320938"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记录客户及相关信息</w:t>
                      </w:r>
                    </w:p>
                  </w:txbxContent>
                </v:textbox>
              </v:rect>
            </w:pict>
          </mc:Fallback>
        </mc:AlternateContent>
      </w:r>
      <w:r w:rsidR="0032093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3243D39" wp14:editId="604D8993">
                <wp:simplePos x="0" y="0"/>
                <wp:positionH relativeFrom="column">
                  <wp:posOffset>4228185</wp:posOffset>
                </wp:positionH>
                <wp:positionV relativeFrom="paragraph">
                  <wp:posOffset>509397</wp:posOffset>
                </wp:positionV>
                <wp:extent cx="1133856" cy="606705"/>
                <wp:effectExtent l="0" t="0" r="28575" b="2222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5CCDB9" w14:textId="77777777" w:rsidR="00320938" w:rsidRP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0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客户信息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243D39" id="矩形 12" o:spid="_x0000_s1039" style="position:absolute;left:0;text-align:left;margin-left:332.95pt;margin-top:40.1pt;width:89.3pt;height:47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" fillcolor="white [3212]" strokecolor="#1f4d78 [1604]" strokeweight="1pt">
                <v:textbox>
                  <w:txbxContent>
                    <w:p w14:paraId="175CCDB9" w14:textId="77777777" w:rsidR="00320938" w:rsidRP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0</w:t>
                      </w: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2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客户信息文件</w:t>
                      </w:r>
                    </w:p>
                  </w:txbxContent>
                </v:textbox>
              </v:rect>
            </w:pict>
          </mc:Fallback>
        </mc:AlternateContent>
      </w:r>
      <w:r w:rsidR="0032093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9A3AC63" wp14:editId="37191F97">
                <wp:simplePos x="0" y="0"/>
                <wp:positionH relativeFrom="column">
                  <wp:posOffset>2677364</wp:posOffset>
                </wp:positionH>
                <wp:positionV relativeFrom="paragraph">
                  <wp:posOffset>530123</wp:posOffset>
                </wp:positionV>
                <wp:extent cx="1133856" cy="606705"/>
                <wp:effectExtent l="0" t="0" r="28575" b="2222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5B967C" w14:textId="77777777" w:rsidR="00320938" w:rsidRP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0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借据合同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A3AC63" id="矩形 11" o:spid="_x0000_s1040" style="position:absolute;left:0;text-align:left;margin-left:210.8pt;margin-top:41.75pt;width:89.3pt;height:47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" fillcolor="white [3212]" strokecolor="#1f4d78 [1604]" strokeweight="1pt">
                <v:textbox>
                  <w:txbxContent>
                    <w:p w14:paraId="4A5B967C" w14:textId="77777777" w:rsidR="00320938" w:rsidRP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0</w:t>
                      </w: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1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借据合同文件</w:t>
                      </w:r>
                    </w:p>
                  </w:txbxContent>
                </v:textbox>
              </v:rect>
            </w:pict>
          </mc:Fallback>
        </mc:AlternateContent>
      </w:r>
      <w:r w:rsidR="007704EC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9DDC496" wp14:editId="2BCB9B71">
                <wp:simplePos x="0" y="0"/>
                <wp:positionH relativeFrom="column">
                  <wp:posOffset>-23774</wp:posOffset>
                </wp:positionH>
                <wp:positionV relativeFrom="paragraph">
                  <wp:posOffset>666394</wp:posOffset>
                </wp:positionV>
                <wp:extent cx="819302" cy="409652"/>
                <wp:effectExtent l="0" t="0" r="19050" b="28575"/>
                <wp:wrapNone/>
                <wp:docPr id="9" name="椭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02" cy="409652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766EB3B" w14:textId="77777777" w:rsidR="007704EC" w:rsidRDefault="007704EC" w:rsidP="007704E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开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DDC496" id="椭圆 9" o:spid="_x0000_s1041" style="position:absolute;left:0;text-align:left;margin-left:-1.85pt;margin-top:52.45pt;width:64.5pt;height:32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" fillcolor="#5b9bd5 [3204]" strokecolor="#1f4d78 [1604]" strokeweight="1pt">
                <v:stroke joinstyle="miter"/>
                <v:textbox>
                  <w:txbxContent>
                    <w:p w14:paraId="0766EB3B" w14:textId="77777777" w:rsidR="007704EC" w:rsidRDefault="007704EC" w:rsidP="007704E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开始</w:t>
                      </w:r>
                    </w:p>
                  </w:txbxContent>
                </v:textbox>
              </v:oval>
            </w:pict>
          </mc:Fallback>
        </mc:AlternateContent>
      </w:r>
      <w:r w:rsidR="00C26943">
        <w:rPr>
          <w:rFonts w:hint="eastAsia"/>
        </w:rPr>
        <w:t>接入步骤</w:t>
      </w:r>
    </w:p>
    <w:p w14:paraId="4CE4AA5D" w14:textId="77777777" w:rsidR="001763AB" w:rsidRDefault="0052796E" w:rsidP="001763AB"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152A82F" wp14:editId="4B0AEB7D">
                <wp:simplePos x="0" y="0"/>
                <wp:positionH relativeFrom="column">
                  <wp:posOffset>3831285</wp:posOffset>
                </wp:positionH>
                <wp:positionV relativeFrom="paragraph">
                  <wp:posOffset>118465</wp:posOffset>
                </wp:positionV>
                <wp:extent cx="409651" cy="0"/>
                <wp:effectExtent l="0" t="76200" r="9525" b="95250"/>
                <wp:wrapNone/>
                <wp:docPr id="52" name="直接箭头连接符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9651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72CA386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52" o:spid="_x0000_s1026" type="#_x0000_t32" style="position:absolute;left:0;text-align:left;margin-left:301.7pt;margin-top:9.35pt;width:32.25pt;height:0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CA2D7DD" wp14:editId="7E40161E">
                <wp:simplePos x="0" y="0"/>
                <wp:positionH relativeFrom="column">
                  <wp:posOffset>2285949</wp:posOffset>
                </wp:positionH>
                <wp:positionV relativeFrom="paragraph">
                  <wp:posOffset>110897</wp:posOffset>
                </wp:positionV>
                <wp:extent cx="402336" cy="7315"/>
                <wp:effectExtent l="0" t="57150" r="36195" b="88265"/>
                <wp:wrapNone/>
                <wp:docPr id="51" name="直接箭头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2336" cy="73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24E2CA2" id="直接箭头连接符 51" o:spid="_x0000_s1026" type="#_x0000_t32" style="position:absolute;left:0;text-align:left;margin-left:180pt;margin-top:8.75pt;width:31.7pt;height:.6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B9D7F1F" wp14:editId="6422BCC6">
                <wp:simplePos x="0" y="0"/>
                <wp:positionH relativeFrom="column">
                  <wp:posOffset>823062</wp:posOffset>
                </wp:positionH>
                <wp:positionV relativeFrom="paragraph">
                  <wp:posOffset>125806</wp:posOffset>
                </wp:positionV>
                <wp:extent cx="344196" cy="0"/>
                <wp:effectExtent l="0" t="76200" r="17780" b="95250"/>
                <wp:wrapNone/>
                <wp:docPr id="49" name="直接箭头连接符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4196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7E081A" id="直接箭头连接符 49" o:spid="_x0000_s1026" type="#_x0000_t32" style="position:absolute;left:0;text-align:left;margin-left:64.8pt;margin-top:9.9pt;width:27.1pt;height:0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" strokecolor="#5b9bd5 [3204]" strokeweight=".5pt">
                <v:stroke endarrow="block" joinstyle="miter"/>
              </v:shape>
            </w:pict>
          </mc:Fallback>
        </mc:AlternateContent>
      </w:r>
    </w:p>
    <w:p w14:paraId="7B688E9E" w14:textId="77777777" w:rsidR="00320938" w:rsidRDefault="00CB684F" w:rsidP="001763AB"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3B0E327" wp14:editId="5407263C">
                <wp:simplePos x="0" y="0"/>
                <wp:positionH relativeFrom="column">
                  <wp:posOffset>4818888</wp:posOffset>
                </wp:positionH>
                <wp:positionV relativeFrom="paragraph">
                  <wp:posOffset>193319</wp:posOffset>
                </wp:positionV>
                <wp:extent cx="0" cy="432334"/>
                <wp:effectExtent l="76200" t="0" r="57150" b="6350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3233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A8D2F2" id="直接箭头连接符 6" o:spid="_x0000_s1026" type="#_x0000_t32" style="position:absolute;left:0;text-align:left;margin-left:379.45pt;margin-top:15.2pt;width:0;height:34.05pt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" strokecolor="#5b9bd5 [3204]" strokeweight=".5pt">
                <v:stroke endarrow="block" joinstyle="miter"/>
              </v:shape>
            </w:pict>
          </mc:Fallback>
        </mc:AlternateContent>
      </w:r>
    </w:p>
    <w:p w14:paraId="7534459F" w14:textId="77777777" w:rsidR="00320938" w:rsidRDefault="00320938" w:rsidP="001763AB"/>
    <w:p w14:paraId="715FD946" w14:textId="77777777" w:rsidR="00320938" w:rsidRDefault="00320938" w:rsidP="001763A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9CCEB48" wp14:editId="356AF728">
                <wp:simplePos x="0" y="0"/>
                <wp:positionH relativeFrom="column">
                  <wp:posOffset>-321869</wp:posOffset>
                </wp:positionH>
                <wp:positionV relativeFrom="paragraph">
                  <wp:posOffset>207848</wp:posOffset>
                </wp:positionV>
                <wp:extent cx="1133856" cy="606705"/>
                <wp:effectExtent l="0" t="0" r="28575" b="2222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3CF6CB2" w14:textId="77777777" w:rsidR="00320938" w:rsidRP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0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还款订单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CCEB48" id="矩形 16" o:spid="_x0000_s1042" style="position:absolute;left:0;text-align:left;margin-left:-25.35pt;margin-top:16.35pt;width:89.3pt;height:47.7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" fillcolor="white [3212]" strokecolor="#1f4d78 [1604]" strokeweight="1pt">
                <v:textbox>
                  <w:txbxContent>
                    <w:p w14:paraId="43CF6CB2" w14:textId="77777777" w:rsidR="00320938" w:rsidRP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0</w:t>
                      </w: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6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还款订单文件</w:t>
                      </w:r>
                    </w:p>
                  </w:txbxContent>
                </v:textbox>
              </v:rect>
            </w:pict>
          </mc:Fallback>
        </mc:AlternateContent>
      </w:r>
    </w:p>
    <w:p w14:paraId="051F3DA8" w14:textId="77777777" w:rsidR="00320938" w:rsidRDefault="00320938" w:rsidP="001763A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39896BD" wp14:editId="6FDBCF5C">
                <wp:simplePos x="0" y="0"/>
                <wp:positionH relativeFrom="column">
                  <wp:posOffset>1133475</wp:posOffset>
                </wp:positionH>
                <wp:positionV relativeFrom="paragraph">
                  <wp:posOffset>8255</wp:posOffset>
                </wp:positionV>
                <wp:extent cx="1133475" cy="606425"/>
                <wp:effectExtent l="0" t="0" r="28575" b="2222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475" cy="6064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81434F" w14:textId="77777777" w:rsidR="00320938" w:rsidRP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0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7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实还流水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9896BD" id="矩形 15" o:spid="_x0000_s1043" style="position:absolute;left:0;text-align:left;margin-left:89.25pt;margin-top:.65pt;width:89.25pt;height:47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" fillcolor="white [3212]" strokecolor="#1f4d78 [1604]" strokeweight="1pt">
                <v:textbox>
                  <w:txbxContent>
                    <w:p w14:paraId="4D81434F" w14:textId="77777777" w:rsidR="00320938" w:rsidRP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0</w:t>
                      </w: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7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实还流水文件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EAF028B" wp14:editId="7B016DBA">
                <wp:simplePos x="0" y="0"/>
                <wp:positionH relativeFrom="column">
                  <wp:posOffset>2684679</wp:posOffset>
                </wp:positionH>
                <wp:positionV relativeFrom="paragraph">
                  <wp:posOffset>7899</wp:posOffset>
                </wp:positionV>
                <wp:extent cx="1133856" cy="606705"/>
                <wp:effectExtent l="0" t="0" r="28575" b="2222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1849DF1" w14:textId="77777777" w:rsidR="00320938" w:rsidRP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0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还款订单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AF028B" id="矩形 14" o:spid="_x0000_s1044" style="position:absolute;left:0;text-align:left;margin-left:211.4pt;margin-top:.6pt;width:89.3pt;height:47.7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" fillcolor="white [3212]" strokecolor="#1f4d78 [1604]" strokeweight="1pt">
                <v:textbox>
                  <w:txbxContent>
                    <w:p w14:paraId="61849DF1" w14:textId="77777777" w:rsidR="00320938" w:rsidRP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0</w:t>
                      </w: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6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还款订单文件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0DB739B" wp14:editId="7DEEBEAC">
                <wp:simplePos x="0" y="0"/>
                <wp:positionH relativeFrom="column">
                  <wp:posOffset>4250131</wp:posOffset>
                </wp:positionH>
                <wp:positionV relativeFrom="paragraph">
                  <wp:posOffset>8509</wp:posOffset>
                </wp:positionV>
                <wp:extent cx="1133856" cy="606705"/>
                <wp:effectExtent l="0" t="0" r="28575" b="2222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1B69307" w14:textId="77777777" w:rsidR="00320938" w:rsidRP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0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联系人信息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DB739B" id="矩形 13" o:spid="_x0000_s1045" style="position:absolute;left:0;text-align:left;margin-left:334.65pt;margin-top:.65pt;width:89.3pt;height:47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" fillcolor="white [3212]" strokecolor="#1f4d78 [1604]" strokeweight="1pt">
                <v:textbox>
                  <w:txbxContent>
                    <w:p w14:paraId="61B69307" w14:textId="77777777" w:rsidR="00320938" w:rsidRP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0</w:t>
                      </w: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3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联系人信息文件</w:t>
                      </w:r>
                    </w:p>
                  </w:txbxContent>
                </v:textbox>
              </v:rect>
            </w:pict>
          </mc:Fallback>
        </mc:AlternateContent>
      </w:r>
    </w:p>
    <w:p w14:paraId="1A8D06D0" w14:textId="77777777" w:rsidR="00320938" w:rsidRDefault="00DA0D22" w:rsidP="001763AB"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B15C39F" wp14:editId="1CFE88CD">
                <wp:simplePos x="0" y="0"/>
                <wp:positionH relativeFrom="column">
                  <wp:posOffset>795147</wp:posOffset>
                </wp:positionH>
                <wp:positionV relativeFrom="paragraph">
                  <wp:posOffset>108585</wp:posOffset>
                </wp:positionV>
                <wp:extent cx="344195" cy="25"/>
                <wp:effectExtent l="38100" t="76200" r="0" b="9525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44195" cy="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AD02AD" id="直接箭头连接符 56" o:spid="_x0000_s1026" type="#_x0000_t32" style="position:absolute;left:0;text-align:left;margin-left:62.6pt;margin-top:8.55pt;width:27.1pt;height:0;flip:x y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BD2D25F" wp14:editId="11DD85AB">
                <wp:simplePos x="0" y="0"/>
                <wp:positionH relativeFrom="column">
                  <wp:posOffset>2251253</wp:posOffset>
                </wp:positionH>
                <wp:positionV relativeFrom="paragraph">
                  <wp:posOffset>108585</wp:posOffset>
                </wp:positionV>
                <wp:extent cx="438531" cy="0"/>
                <wp:effectExtent l="38100" t="76200" r="0" b="95250"/>
                <wp:wrapNone/>
                <wp:docPr id="55" name="直接箭头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38531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1B5A3D5" id="直接箭头连接符 55" o:spid="_x0000_s1026" type="#_x0000_t32" style="position:absolute;left:0;text-align:left;margin-left:177.25pt;margin-top:8.55pt;width:34.55pt;height:0;flip:x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A5DAE09" wp14:editId="76EA82F5">
                <wp:simplePos x="0" y="0"/>
                <wp:positionH relativeFrom="column">
                  <wp:posOffset>3809009</wp:posOffset>
                </wp:positionH>
                <wp:positionV relativeFrom="paragraph">
                  <wp:posOffset>93980</wp:posOffset>
                </wp:positionV>
                <wp:extent cx="446609" cy="14630"/>
                <wp:effectExtent l="38100" t="57150" r="0" b="99695"/>
                <wp:wrapNone/>
                <wp:docPr id="54" name="直接箭头连接符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46609" cy="1463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4D3867C" id="直接箭头连接符 54" o:spid="_x0000_s1026" type="#_x0000_t32" style="position:absolute;left:0;text-align:left;margin-left:299.9pt;margin-top:7.4pt;width:35.15pt;height:1.15pt;flip:x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" strokecolor="#5b9bd5 [3204]" strokeweight=".5pt">
                <v:stroke endarrow="block" joinstyle="miter"/>
              </v:shape>
            </w:pict>
          </mc:Fallback>
        </mc:AlternateContent>
      </w:r>
    </w:p>
    <w:p w14:paraId="2F4B168E" w14:textId="75E30D1D" w:rsidR="00320938" w:rsidRDefault="00320938" w:rsidP="001763AB"/>
    <w:p w14:paraId="6EAD19E1" w14:textId="07DE40AA" w:rsidR="00320938" w:rsidRDefault="00DA0D22" w:rsidP="001763AB"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DAEDC3B" wp14:editId="2808C9F3">
                <wp:simplePos x="0" y="0"/>
                <wp:positionH relativeFrom="column">
                  <wp:posOffset>217627</wp:posOffset>
                </wp:positionH>
                <wp:positionV relativeFrom="paragraph">
                  <wp:posOffset>18872</wp:posOffset>
                </wp:positionV>
                <wp:extent cx="7315" cy="359182"/>
                <wp:effectExtent l="38100" t="0" r="69215" b="60325"/>
                <wp:wrapNone/>
                <wp:docPr id="57" name="直接箭头连接符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15" cy="35918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03EDAFE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57" o:spid="_x0000_s1026" type="#_x0000_t32" style="position:absolute;left:0;text-align:left;margin-left:17.15pt;margin-top:1.5pt;width:.6pt;height:28.3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" strokecolor="#5b9bd5 [3204]" strokeweight=".5pt">
                <v:stroke endarrow="block" joinstyle="miter"/>
              </v:shape>
            </w:pict>
          </mc:Fallback>
        </mc:AlternateContent>
      </w:r>
    </w:p>
    <w:p w14:paraId="01C6B3D8" w14:textId="1A612088" w:rsidR="00320938" w:rsidRDefault="00320938" w:rsidP="001763A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ECE1EF9" wp14:editId="2A607006">
                <wp:simplePos x="0" y="0"/>
                <wp:positionH relativeFrom="column">
                  <wp:posOffset>-336270</wp:posOffset>
                </wp:positionH>
                <wp:positionV relativeFrom="paragraph">
                  <wp:posOffset>175539</wp:posOffset>
                </wp:positionV>
                <wp:extent cx="1133856" cy="606705"/>
                <wp:effectExtent l="0" t="0" r="28575" b="22225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F323A04" w14:textId="77777777" w:rsidR="00320938" w:rsidRP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0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5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还款计划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CE1EF9" id="矩形 17" o:spid="_x0000_s1046" style="position:absolute;left:0;text-align:left;margin-left:-26.5pt;margin-top:13.8pt;width:89.3pt;height:47.7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" fillcolor="white [3212]" strokecolor="#1f4d78 [1604]" strokeweight="1pt">
                <v:textbox>
                  <w:txbxContent>
                    <w:p w14:paraId="2F323A04" w14:textId="77777777" w:rsidR="00320938" w:rsidRP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0</w:t>
                      </w: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5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还款计划文件</w:t>
                      </w:r>
                    </w:p>
                  </w:txbxContent>
                </v:textbox>
              </v:rect>
            </w:pict>
          </mc:Fallback>
        </mc:AlternateContent>
      </w:r>
    </w:p>
    <w:p w14:paraId="3EEE168C" w14:textId="227AFEA2" w:rsidR="00320938" w:rsidRDefault="00CE5FDA" w:rsidP="001763A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C20BE14" wp14:editId="15FC05E2">
                <wp:simplePos x="0" y="0"/>
                <wp:positionH relativeFrom="column">
                  <wp:posOffset>4282931</wp:posOffset>
                </wp:positionH>
                <wp:positionV relativeFrom="paragraph">
                  <wp:posOffset>6913</wp:posOffset>
                </wp:positionV>
                <wp:extent cx="1133856" cy="606705"/>
                <wp:effectExtent l="0" t="0" r="28575" b="22225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C8B720" w14:textId="77777777" w:rsidR="00320938" w:rsidRPr="00320938" w:rsidRDefault="00C951D5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维护</w:t>
                            </w:r>
                            <w:r w:rsidR="00320938"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资金端资产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20BE14" id="矩形 19" o:spid="_x0000_s1047" style="position:absolute;left:0;text-align:left;margin-left:337.25pt;margin-top:.55pt;width:89.3pt;height:47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" fillcolor="white [3212]" strokecolor="#1f4d78 [1604]" strokeweight="1pt">
                <v:textbox>
                  <w:txbxContent>
                    <w:p w14:paraId="35C8B720" w14:textId="77777777" w:rsidR="00320938" w:rsidRPr="00320938" w:rsidRDefault="00C951D5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维护</w:t>
                      </w:r>
                      <w:r w:rsidR="00320938"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资金端资产状态</w:t>
                      </w:r>
                    </w:p>
                  </w:txbxContent>
                </v:textbox>
              </v:rect>
            </w:pict>
          </mc:Fallback>
        </mc:AlternateContent>
      </w:r>
      <w:r w:rsidR="0032093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BB44EDA" wp14:editId="3DADBC0A">
                <wp:simplePos x="0" y="0"/>
                <wp:positionH relativeFrom="column">
                  <wp:posOffset>2756141</wp:posOffset>
                </wp:positionH>
                <wp:positionV relativeFrom="paragraph">
                  <wp:posOffset>9968</wp:posOffset>
                </wp:positionV>
                <wp:extent cx="1095554" cy="606705"/>
                <wp:effectExtent l="0" t="0" r="28575" b="22225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5554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DA9871" w14:textId="64B2BC58" w:rsidR="00320938" w:rsidRPr="00320938" w:rsidRDefault="00530BA0" w:rsidP="00320938">
                            <w:pP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15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放款退票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B44EDA" id="矩形 20" o:spid="_x0000_s1048" style="position:absolute;left:0;text-align:left;margin-left:217pt;margin-top:.8pt;width:86.25pt;height:47.7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" fillcolor="white [3212]" strokecolor="#1f4d78 [1604]" strokeweight="1pt">
                <v:textbox>
                  <w:txbxContent>
                    <w:p w14:paraId="7CDA9871" w14:textId="64B2BC58" w:rsidR="00320938" w:rsidRPr="00320938" w:rsidRDefault="00530BA0" w:rsidP="00320938">
                      <w:pP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</w:t>
                      </w: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15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放款退票文件</w:t>
                      </w:r>
                    </w:p>
                  </w:txbxContent>
                </v:textbox>
              </v:rect>
            </w:pict>
          </mc:Fallback>
        </mc:AlternateContent>
      </w:r>
      <w:r w:rsidR="0032093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076845D" wp14:editId="7DC0B41B">
                <wp:simplePos x="0" y="0"/>
                <wp:positionH relativeFrom="column">
                  <wp:posOffset>1133170</wp:posOffset>
                </wp:positionH>
                <wp:positionV relativeFrom="paragraph">
                  <wp:posOffset>6985</wp:posOffset>
                </wp:positionV>
                <wp:extent cx="1133856" cy="606705"/>
                <wp:effectExtent l="0" t="0" r="28575" b="22225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164EAA8" w14:textId="77777777" w:rsidR="00320938" w:rsidRPr="00320938" w:rsidRDefault="00320938" w:rsidP="00320938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</w:t>
                            </w:r>
                            <w:r w:rsidR="00C951D5"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16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追偿代扣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76845D" id="矩形 18" o:spid="_x0000_s1049" style="position:absolute;left:0;text-align:left;margin-left:89.25pt;margin-top:.55pt;width:89.3pt;height:47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" fillcolor="white [3212]" strokecolor="#1f4d78 [1604]" strokeweight="1pt">
                <v:textbox>
                  <w:txbxContent>
                    <w:p w14:paraId="0164EAA8" w14:textId="77777777" w:rsidR="00320938" w:rsidRPr="00320938" w:rsidRDefault="00320938" w:rsidP="00320938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</w:t>
                      </w:r>
                      <w:r w:rsidR="00C951D5">
                        <w:rPr>
                          <w:color w:val="000000" w:themeColor="text1"/>
                          <w:sz w:val="15"/>
                          <w:szCs w:val="15"/>
                        </w:rPr>
                        <w:t>16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追偿代扣文件</w:t>
                      </w:r>
                    </w:p>
                  </w:txbxContent>
                </v:textbox>
              </v:rect>
            </w:pict>
          </mc:Fallback>
        </mc:AlternateContent>
      </w:r>
    </w:p>
    <w:p w14:paraId="4EE3D1BA" w14:textId="77777777" w:rsidR="00320938" w:rsidRDefault="00DA0D22" w:rsidP="001763AB"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4CA6538" wp14:editId="439A0776">
                <wp:simplePos x="0" y="0"/>
                <wp:positionH relativeFrom="column">
                  <wp:posOffset>3853282</wp:posOffset>
                </wp:positionH>
                <wp:positionV relativeFrom="paragraph">
                  <wp:posOffset>83617</wp:posOffset>
                </wp:positionV>
                <wp:extent cx="431596" cy="0"/>
                <wp:effectExtent l="0" t="76200" r="26035" b="95250"/>
                <wp:wrapNone/>
                <wp:docPr id="60" name="直接箭头连接符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596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BAA499" id="直接箭头连接符 60" o:spid="_x0000_s1026" type="#_x0000_t32" style="position:absolute;left:0;text-align:left;margin-left:303.4pt;margin-top:6.6pt;width:34pt;height:0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71D05D9" wp14:editId="7F761059">
                <wp:simplePos x="0" y="0"/>
                <wp:positionH relativeFrom="column">
                  <wp:posOffset>2265553</wp:posOffset>
                </wp:positionH>
                <wp:positionV relativeFrom="paragraph">
                  <wp:posOffset>61671</wp:posOffset>
                </wp:positionV>
                <wp:extent cx="475818" cy="7315"/>
                <wp:effectExtent l="0" t="57150" r="38735" b="88265"/>
                <wp:wrapNone/>
                <wp:docPr id="59" name="直接箭头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5818" cy="73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0C515E" id="直接箭头连接符 59" o:spid="_x0000_s1026" type="#_x0000_t32" style="position:absolute;left:0;text-align:left;margin-left:178.4pt;margin-top:4.85pt;width:37.45pt;height:.6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F5E2136" wp14:editId="092D10A1">
                <wp:simplePos x="0" y="0"/>
                <wp:positionH relativeFrom="column">
                  <wp:posOffset>795528</wp:posOffset>
                </wp:positionH>
                <wp:positionV relativeFrom="paragraph">
                  <wp:posOffset>54356</wp:posOffset>
                </wp:positionV>
                <wp:extent cx="358800" cy="0"/>
                <wp:effectExtent l="0" t="76200" r="22225" b="95250"/>
                <wp:wrapNone/>
                <wp:docPr id="58" name="直接箭头连接符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88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05E5A89" id="直接箭头连接符 58" o:spid="_x0000_s1026" type="#_x0000_t32" style="position:absolute;left:0;text-align:left;margin-left:62.65pt;margin-top:4.3pt;width:28.25pt;height:0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" strokecolor="#5b9bd5 [3204]" strokeweight=".5pt">
                <v:stroke endarrow="block" joinstyle="miter"/>
              </v:shape>
            </w:pict>
          </mc:Fallback>
        </mc:AlternateContent>
      </w:r>
    </w:p>
    <w:p w14:paraId="14F1A763" w14:textId="2FB60A9E" w:rsidR="00320938" w:rsidRDefault="0070661B" w:rsidP="001763AB"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0E39548" wp14:editId="1DBF438F">
                <wp:simplePos x="0" y="0"/>
                <wp:positionH relativeFrom="column">
                  <wp:posOffset>4817853</wp:posOffset>
                </wp:positionH>
                <wp:positionV relativeFrom="paragraph">
                  <wp:posOffset>200325</wp:posOffset>
                </wp:positionV>
                <wp:extent cx="45719" cy="422694"/>
                <wp:effectExtent l="38100" t="0" r="69215" b="53975"/>
                <wp:wrapNone/>
                <wp:docPr id="61" name="直接箭头连接符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42269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3945B0" id="直接箭头连接符 61" o:spid="_x0000_s1026" type="#_x0000_t32" style="position:absolute;left:0;text-align:left;margin-left:379.35pt;margin-top:15.75pt;width:3.6pt;height:33.3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" strokecolor="#5b9bd5 [3204]" strokeweight=".5pt">
                <v:stroke endarrow="block" joinstyle="miter"/>
              </v:shape>
            </w:pict>
          </mc:Fallback>
        </mc:AlternateContent>
      </w:r>
    </w:p>
    <w:p w14:paraId="15AF3A23" w14:textId="4B30F1B8" w:rsidR="00320938" w:rsidRDefault="00320938" w:rsidP="001763AB"/>
    <w:p w14:paraId="7E561AE4" w14:textId="77777777" w:rsidR="00320938" w:rsidRDefault="00320938" w:rsidP="001763AB"/>
    <w:p w14:paraId="48529649" w14:textId="77777777" w:rsidR="00320938" w:rsidRDefault="00C951D5" w:rsidP="001763A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2FD923C" wp14:editId="04DFFFB0">
                <wp:simplePos x="0" y="0"/>
                <wp:positionH relativeFrom="column">
                  <wp:posOffset>-95098</wp:posOffset>
                </wp:positionH>
                <wp:positionV relativeFrom="paragraph">
                  <wp:posOffset>152984</wp:posOffset>
                </wp:positionV>
                <wp:extent cx="819302" cy="409652"/>
                <wp:effectExtent l="0" t="0" r="19050" b="28575"/>
                <wp:wrapNone/>
                <wp:docPr id="48" name="椭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02" cy="409652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6BB9FEA" w14:textId="77777777" w:rsidR="00C951D5" w:rsidRDefault="00C951D5" w:rsidP="00C951D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结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FD923C" id="椭圆 48" o:spid="_x0000_s1050" style="position:absolute;left:0;text-align:left;margin-left:-7.5pt;margin-top:12.05pt;width:64.5pt;height:32.2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" fillcolor="#5b9bd5 [3204]" strokecolor="#1f4d78 [1604]" strokeweight="1pt">
                <v:stroke joinstyle="miter"/>
                <v:textbox>
                  <w:txbxContent>
                    <w:p w14:paraId="46BB9FEA" w14:textId="77777777" w:rsidR="00C951D5" w:rsidRDefault="00C951D5" w:rsidP="00C951D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结束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060A807" wp14:editId="371AEB03">
                <wp:simplePos x="0" y="0"/>
                <wp:positionH relativeFrom="column">
                  <wp:posOffset>1161288</wp:posOffset>
                </wp:positionH>
                <wp:positionV relativeFrom="paragraph">
                  <wp:posOffset>44602</wp:posOffset>
                </wp:positionV>
                <wp:extent cx="1104367" cy="569849"/>
                <wp:effectExtent l="0" t="0" r="19685" b="20955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367" cy="56984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D15F46" w14:textId="77777777" w:rsidR="00C951D5" w:rsidRPr="00320938" w:rsidRDefault="00C951D5" w:rsidP="00C951D5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资产状态校验批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60A807" id="矩形 47" o:spid="_x0000_s1051" style="position:absolute;left:0;text-align:left;margin-left:91.45pt;margin-top:3.5pt;width:86.95pt;height:44.8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" fillcolor="white [3212]" strokecolor="#1f4d78 [1604]" strokeweight="1pt">
                <v:textbox>
                  <w:txbxContent>
                    <w:p w14:paraId="49D15F46" w14:textId="77777777" w:rsidR="00C951D5" w:rsidRPr="00320938" w:rsidRDefault="00C951D5" w:rsidP="00C951D5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资产状态校验批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EB69D18" wp14:editId="5EB574BD">
                <wp:simplePos x="0" y="0"/>
                <wp:positionH relativeFrom="column">
                  <wp:posOffset>2640330</wp:posOffset>
                </wp:positionH>
                <wp:positionV relativeFrom="paragraph">
                  <wp:posOffset>9525</wp:posOffset>
                </wp:positionV>
                <wp:extent cx="1228725" cy="606425"/>
                <wp:effectExtent l="0" t="0" r="28575" b="2222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6064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E9A2CFD" w14:textId="54232E44" w:rsidR="00530BA0" w:rsidRPr="00320938" w:rsidRDefault="00530BA0" w:rsidP="00530BA0">
                            <w:pP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处理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10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资产状态文件</w:t>
                            </w:r>
                          </w:p>
                          <w:p w14:paraId="549A885F" w14:textId="77777777" w:rsidR="00C951D5" w:rsidRPr="00530BA0" w:rsidRDefault="00C951D5" w:rsidP="00C951D5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B69D18" id="矩形 46" o:spid="_x0000_s1052" style="position:absolute;left:0;text-align:left;margin-left:207.9pt;margin-top:.75pt;width:96.75pt;height:47.7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" fillcolor="white [3212]" strokecolor="#1f4d78 [1604]" strokeweight="1pt">
                <v:textbox>
                  <w:txbxContent>
                    <w:p w14:paraId="3E9A2CFD" w14:textId="54232E44" w:rsidR="00530BA0" w:rsidRPr="00320938" w:rsidRDefault="00530BA0" w:rsidP="00530BA0">
                      <w:pP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处理</w:t>
                      </w: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10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资产状态文件</w:t>
                      </w:r>
                    </w:p>
                    <w:p w14:paraId="549A885F" w14:textId="77777777" w:rsidR="00C951D5" w:rsidRPr="00530BA0" w:rsidRDefault="00C951D5" w:rsidP="00C951D5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24C5A63" wp14:editId="76347F19">
                <wp:simplePos x="0" y="0"/>
                <wp:positionH relativeFrom="column">
                  <wp:posOffset>4257421</wp:posOffset>
                </wp:positionH>
                <wp:positionV relativeFrom="paragraph">
                  <wp:posOffset>14250</wp:posOffset>
                </wp:positionV>
                <wp:extent cx="1228953" cy="606705"/>
                <wp:effectExtent l="0" t="0" r="28575" b="22225"/>
                <wp:wrapNone/>
                <wp:docPr id="45" name="矩形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953" cy="606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2AF220" w14:textId="77777777" w:rsidR="00C951D5" w:rsidRPr="00320938" w:rsidRDefault="00C951D5" w:rsidP="00C951D5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维护场景方资产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4C5A63" id="矩形 45" o:spid="_x0000_s1053" style="position:absolute;left:0;text-align:left;margin-left:335.25pt;margin-top:1.1pt;width:96.75pt;height:47.7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" fillcolor="white [3212]" strokecolor="#1f4d78 [1604]" strokeweight="1pt">
                <v:textbox>
                  <w:txbxContent>
                    <w:p w14:paraId="792AF220" w14:textId="77777777" w:rsidR="00C951D5" w:rsidRPr="00320938" w:rsidRDefault="00C951D5" w:rsidP="00C951D5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维护场景方资产状态</w:t>
                      </w:r>
                    </w:p>
                  </w:txbxContent>
                </v:textbox>
              </v:rect>
            </w:pict>
          </mc:Fallback>
        </mc:AlternateContent>
      </w:r>
    </w:p>
    <w:p w14:paraId="235C594B" w14:textId="77777777" w:rsidR="00320938" w:rsidRDefault="00DA0D22" w:rsidP="001763AB"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6FCDB17" wp14:editId="3D6DE8AF">
                <wp:simplePos x="0" y="0"/>
                <wp:positionH relativeFrom="column">
                  <wp:posOffset>707746</wp:posOffset>
                </wp:positionH>
                <wp:positionV relativeFrom="paragraph">
                  <wp:posOffset>168351</wp:posOffset>
                </wp:positionV>
                <wp:extent cx="460857" cy="7315"/>
                <wp:effectExtent l="38100" t="76200" r="0" b="88265"/>
                <wp:wrapNone/>
                <wp:docPr id="64" name="直接箭头连接符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60857" cy="73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B04BBEE" id="直接箭头连接符 64" o:spid="_x0000_s1026" type="#_x0000_t32" style="position:absolute;left:0;text-align:left;margin-left:55.75pt;margin-top:13.25pt;width:36.3pt;height:.6pt;flip:x y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C84478F" wp14:editId="39BA0574">
                <wp:simplePos x="0" y="0"/>
                <wp:positionH relativeFrom="column">
                  <wp:posOffset>2243938</wp:posOffset>
                </wp:positionH>
                <wp:positionV relativeFrom="paragraph">
                  <wp:posOffset>124460</wp:posOffset>
                </wp:positionV>
                <wp:extent cx="409651" cy="14605"/>
                <wp:effectExtent l="38100" t="76200" r="0" b="80645"/>
                <wp:wrapNone/>
                <wp:docPr id="63" name="直接箭头连接符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09651" cy="146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54A3D8" id="直接箭头连接符 63" o:spid="_x0000_s1026" type="#_x0000_t32" style="position:absolute;left:0;text-align:left;margin-left:176.7pt;margin-top:9.8pt;width:32.25pt;height:1.15pt;flip:x y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06FF813" wp14:editId="528CCEF0">
                <wp:simplePos x="0" y="0"/>
                <wp:positionH relativeFrom="column">
                  <wp:posOffset>3845585</wp:posOffset>
                </wp:positionH>
                <wp:positionV relativeFrom="paragraph">
                  <wp:posOffset>124460</wp:posOffset>
                </wp:positionV>
                <wp:extent cx="410033" cy="14630"/>
                <wp:effectExtent l="38100" t="57150" r="0" b="99695"/>
                <wp:wrapNone/>
                <wp:docPr id="62" name="直接箭头连接符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0033" cy="1463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CA8516C" id="直接箭头连接符 62" o:spid="_x0000_s1026" type="#_x0000_t32" style="position:absolute;left:0;text-align:left;margin-left:302.8pt;margin-top:9.8pt;width:32.3pt;height:1.15pt;flip:x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</w:p>
    <w:p w14:paraId="28DA65DE" w14:textId="77777777" w:rsidR="00320938" w:rsidRDefault="00320938" w:rsidP="001763AB"/>
    <w:p w14:paraId="5D82C466" w14:textId="77777777" w:rsidR="00320938" w:rsidRDefault="00320938" w:rsidP="001763AB"/>
    <w:p w14:paraId="7CB55338" w14:textId="77777777" w:rsidR="00320938" w:rsidRPr="001763AB" w:rsidRDefault="00320938" w:rsidP="001763AB"/>
    <w:p w14:paraId="53468733" w14:textId="77777777" w:rsidR="00C26943" w:rsidRDefault="001D5DD5" w:rsidP="00581A11">
      <w:pPr>
        <w:pStyle w:val="2"/>
      </w:pPr>
      <w:r>
        <w:rPr>
          <w:rFonts w:hint="eastAsia"/>
        </w:rPr>
        <w:t>预审接口</w:t>
      </w:r>
      <w:r w:rsidR="009E63E9">
        <w:rPr>
          <w:rFonts w:hint="eastAsia"/>
        </w:rPr>
        <w:t>报文处理</w:t>
      </w:r>
    </w:p>
    <w:p w14:paraId="53BD931B" w14:textId="76E22DE9" w:rsidR="009070C9" w:rsidRDefault="00CE74C1" w:rsidP="009070C9">
      <w:r>
        <w:rPr>
          <w:rFonts w:hint="eastAsia"/>
        </w:rPr>
        <w:t>乐信发起预审接口包括客户信息，联系人信息(配偶</w:t>
      </w:r>
      <w:r>
        <w:t>),</w:t>
      </w:r>
      <w:r>
        <w:rPr>
          <w:rFonts w:hint="eastAsia"/>
        </w:rPr>
        <w:t>地址信息，工作信息。</w:t>
      </w:r>
    </w:p>
    <w:p w14:paraId="46142FCC" w14:textId="64A73798" w:rsidR="00AA2C75" w:rsidRDefault="00EC6226" w:rsidP="009070C9"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412C0CDC" wp14:editId="69F3EDDD">
                <wp:simplePos x="0" y="0"/>
                <wp:positionH relativeFrom="column">
                  <wp:posOffset>5045660</wp:posOffset>
                </wp:positionH>
                <wp:positionV relativeFrom="paragraph">
                  <wp:posOffset>47955</wp:posOffset>
                </wp:positionV>
                <wp:extent cx="1294714" cy="504190"/>
                <wp:effectExtent l="0" t="0" r="20320" b="1016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4714" cy="5041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CE949E" w14:textId="125293E5" w:rsidR="00770B17" w:rsidRDefault="00EC6226" w:rsidP="00770B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客户信息组装</w:t>
                            </w:r>
                            <w:r w:rsidR="00770B17">
                              <w:rPr>
                                <w:rFonts w:hint="eastAsia"/>
                              </w:rPr>
                              <w:t>落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2C0CDC" id="矩形 23" o:spid="_x0000_s1054" style="position:absolute;left:0;text-align:left;margin-left:397.3pt;margin-top:3.8pt;width:101.95pt;height:39.7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" fillcolor="#5b9bd5 [3204]" strokecolor="#1f4d78 [1604]" strokeweight="1pt">
                <v:textbox>
                  <w:txbxContent>
                    <w:p w14:paraId="35CE949E" w14:textId="125293E5" w:rsidR="00770B17" w:rsidRDefault="00EC6226" w:rsidP="00770B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客户信息组装</w:t>
                      </w:r>
                      <w:r w:rsidR="00770B17">
                        <w:rPr>
                          <w:rFonts w:hint="eastAsia"/>
                        </w:rPr>
                        <w:t>落库</w:t>
                      </w:r>
                    </w:p>
                  </w:txbxContent>
                </v:textbox>
              </v:rect>
            </w:pict>
          </mc:Fallback>
        </mc:AlternateContent>
      </w:r>
      <w:r w:rsidR="00770B17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6DC497D" wp14:editId="5202DA03">
                <wp:simplePos x="0" y="0"/>
                <wp:positionH relativeFrom="column">
                  <wp:posOffset>1606931</wp:posOffset>
                </wp:positionH>
                <wp:positionV relativeFrom="paragraph">
                  <wp:posOffset>47625</wp:posOffset>
                </wp:positionV>
                <wp:extent cx="1024128" cy="526136"/>
                <wp:effectExtent l="0" t="0" r="24130" b="26670"/>
                <wp:wrapNone/>
                <wp:docPr id="21" name="矩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4128" cy="52613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EDCB78E" w14:textId="3CC80884" w:rsidR="00770B17" w:rsidRDefault="00770B17" w:rsidP="00770B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组装报文请求连接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DC497D" id="矩形 21" o:spid="_x0000_s1055" style="position:absolute;left:0;text-align:left;margin-left:126.55pt;margin-top:3.75pt;width:80.65pt;height:41.4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" fillcolor="#5b9bd5 [3204]" strokecolor="#1f4d78 [1604]" strokeweight="1pt">
                <v:textbox>
                  <w:txbxContent>
                    <w:p w14:paraId="2EDCB78E" w14:textId="3CC80884" w:rsidR="00770B17" w:rsidRDefault="00770B17" w:rsidP="00770B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组装报文请求连接前置</w:t>
                      </w:r>
                    </w:p>
                  </w:txbxContent>
                </v:textbox>
              </v:rect>
            </w:pict>
          </mc:Fallback>
        </mc:AlternateContent>
      </w:r>
      <w:r w:rsidR="00770B17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1AA4C2B4" wp14:editId="612F9729">
                <wp:simplePos x="0" y="0"/>
                <wp:positionH relativeFrom="column">
                  <wp:posOffset>3077869</wp:posOffset>
                </wp:positionH>
                <wp:positionV relativeFrom="paragraph">
                  <wp:posOffset>47955</wp:posOffset>
                </wp:positionV>
                <wp:extent cx="1675181" cy="526136"/>
                <wp:effectExtent l="0" t="0" r="20320" b="2667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5181" cy="52613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1FC5CF" w14:textId="63437943" w:rsidR="00770B17" w:rsidRDefault="00EC6226" w:rsidP="00770B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预审信息组装落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A4C2B4" id="矩形 22" o:spid="_x0000_s1056" style="position:absolute;left:0;text-align:left;margin-left:242.35pt;margin-top:3.8pt;width:131.9pt;height:41.4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" fillcolor="#5b9bd5 [3204]" strokecolor="#1f4d78 [1604]" strokeweight="1pt">
                <v:textbox>
                  <w:txbxContent>
                    <w:p w14:paraId="111FC5CF" w14:textId="63437943" w:rsidR="00770B17" w:rsidRDefault="00EC6226" w:rsidP="00770B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预审信息组装落库</w:t>
                      </w:r>
                    </w:p>
                  </w:txbxContent>
                </v:textbox>
              </v:rect>
            </w:pict>
          </mc:Fallback>
        </mc:AlternateContent>
      </w:r>
      <w:r w:rsidR="00770B17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1641CFF6" wp14:editId="2C468B7A">
                <wp:simplePos x="0" y="0"/>
                <wp:positionH relativeFrom="column">
                  <wp:posOffset>42062</wp:posOffset>
                </wp:positionH>
                <wp:positionV relativeFrom="paragraph">
                  <wp:posOffset>69901</wp:posOffset>
                </wp:positionV>
                <wp:extent cx="1141172" cy="504190"/>
                <wp:effectExtent l="0" t="0" r="20955" b="1016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1172" cy="5041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5948A8" w14:textId="499416F4" w:rsidR="00770B17" w:rsidRDefault="00770B17" w:rsidP="00770B1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星连前置库抽取报文流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41CFF6" id="矩形 8" o:spid="_x0000_s1057" style="position:absolute;left:0;text-align:left;margin-left:3.3pt;margin-top:5.5pt;width:89.85pt;height:39.7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" fillcolor="#5b9bd5 [3204]" strokecolor="#1f4d78 [1604]" strokeweight="1pt">
                <v:textbox>
                  <w:txbxContent>
                    <w:p w14:paraId="305948A8" w14:textId="499416F4" w:rsidR="00770B17" w:rsidRDefault="00770B17" w:rsidP="00770B1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星连前置库抽取报文流水</w:t>
                      </w:r>
                    </w:p>
                  </w:txbxContent>
                </v:textbox>
              </v:rect>
            </w:pict>
          </mc:Fallback>
        </mc:AlternateContent>
      </w:r>
    </w:p>
    <w:p w14:paraId="593C95A4" w14:textId="12B0243D" w:rsidR="00125318" w:rsidRDefault="00EC6226" w:rsidP="009070C9"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0A6AE5F2" wp14:editId="3C8D53BB">
                <wp:simplePos x="0" y="0"/>
                <wp:positionH relativeFrom="column">
                  <wp:posOffset>4753000</wp:posOffset>
                </wp:positionH>
                <wp:positionV relativeFrom="paragraph">
                  <wp:posOffset>69291</wp:posOffset>
                </wp:positionV>
                <wp:extent cx="314605" cy="7315"/>
                <wp:effectExtent l="0" t="76200" r="28575" b="88265"/>
                <wp:wrapNone/>
                <wp:docPr id="27" name="直接箭头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14605" cy="73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7DB223" id="直接箭头连接符 27" o:spid="_x0000_s1026" type="#_x0000_t32" style="position:absolute;left:0;text-align:left;margin-left:374.25pt;margin-top:5.45pt;width:24.75pt;height:.6pt;flip:y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" strokecolor="#5b9bd5 [3204]" strokeweight=".5pt">
                <v:stroke endarrow="block" joinstyle="miter"/>
              </v:shape>
            </w:pict>
          </mc:Fallback>
        </mc:AlternateContent>
      </w:r>
      <w:r w:rsidR="00770B17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FF13587" wp14:editId="4B8EF8FA">
                <wp:simplePos x="0" y="0"/>
                <wp:positionH relativeFrom="column">
                  <wp:posOffset>2638958</wp:posOffset>
                </wp:positionH>
                <wp:positionV relativeFrom="paragraph">
                  <wp:posOffset>91237</wp:posOffset>
                </wp:positionV>
                <wp:extent cx="482804" cy="0"/>
                <wp:effectExtent l="0" t="76200" r="12700" b="9525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2804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0385113" id="直接箭头连接符 25" o:spid="_x0000_s1026" type="#_x0000_t32" style="position:absolute;left:0;text-align:left;margin-left:207.8pt;margin-top:7.2pt;width:38pt;height:0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" strokecolor="#5b9bd5 [3204]" strokeweight=".5pt">
                <v:stroke endarrow="block" joinstyle="miter"/>
              </v:shape>
            </w:pict>
          </mc:Fallback>
        </mc:AlternateContent>
      </w:r>
      <w:r w:rsidR="00770B17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EC9055C" wp14:editId="505D7151">
                <wp:simplePos x="0" y="0"/>
                <wp:positionH relativeFrom="column">
                  <wp:posOffset>1183157</wp:posOffset>
                </wp:positionH>
                <wp:positionV relativeFrom="paragraph">
                  <wp:posOffset>98552</wp:posOffset>
                </wp:positionV>
                <wp:extent cx="431673" cy="0"/>
                <wp:effectExtent l="0" t="76200" r="26035" b="95250"/>
                <wp:wrapNone/>
                <wp:docPr id="24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67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89B6D0" id="直接箭头连接符 24" o:spid="_x0000_s1026" type="#_x0000_t32" style="position:absolute;left:0;text-align:left;margin-left:93.15pt;margin-top:7.75pt;width:34pt;height:0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" strokecolor="#5b9bd5 [3204]" strokeweight=".5pt">
                <v:stroke endarrow="block" joinstyle="miter"/>
              </v:shape>
            </w:pict>
          </mc:Fallback>
        </mc:AlternateContent>
      </w:r>
    </w:p>
    <w:p w14:paraId="7D9D57B5" w14:textId="450DDF22" w:rsidR="00125318" w:rsidRDefault="003F1006" w:rsidP="009070C9"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4035F3EB" wp14:editId="074E9186">
                <wp:simplePos x="0" y="0"/>
                <wp:positionH relativeFrom="column">
                  <wp:posOffset>5660136</wp:posOffset>
                </wp:positionH>
                <wp:positionV relativeFrom="paragraph">
                  <wp:posOffset>155905</wp:posOffset>
                </wp:positionV>
                <wp:extent cx="0" cy="351689"/>
                <wp:effectExtent l="76200" t="0" r="76200" b="48895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168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F514BA" id="直接箭头连接符 30" o:spid="_x0000_s1026" type="#_x0000_t32" style="position:absolute;left:0;text-align:left;margin-left:445.7pt;margin-top:12.3pt;width:0;height:27.7pt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" strokecolor="#5b9bd5 [3204]" strokeweight=".5pt">
                <v:stroke endarrow="block" joinstyle="miter"/>
              </v:shape>
            </w:pict>
          </mc:Fallback>
        </mc:AlternateContent>
      </w:r>
    </w:p>
    <w:p w14:paraId="2239C2B3" w14:textId="64FB8E79" w:rsidR="00125318" w:rsidRDefault="00125318" w:rsidP="009070C9"/>
    <w:p w14:paraId="1909F9FE" w14:textId="2983AE3B" w:rsidR="00125318" w:rsidRDefault="00693295" w:rsidP="009070C9"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5F62CA6" wp14:editId="09D2BC77">
                <wp:simplePos x="0" y="0"/>
                <wp:positionH relativeFrom="column">
                  <wp:posOffset>195682</wp:posOffset>
                </wp:positionH>
                <wp:positionV relativeFrom="paragraph">
                  <wp:posOffset>111353</wp:posOffset>
                </wp:positionV>
                <wp:extent cx="1023620" cy="534009"/>
                <wp:effectExtent l="0" t="0" r="24130" b="19050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620" cy="53400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0C5718" w14:textId="354E7072" w:rsidR="003F1006" w:rsidRDefault="003F1006" w:rsidP="003F1006">
                            <w:pPr>
                              <w:ind w:firstLineChars="200" w:firstLine="420"/>
                            </w:pPr>
                            <w:r>
                              <w:rPr>
                                <w:rFonts w:hint="eastAsia"/>
                              </w:rPr>
                              <w:t>结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F62CA6" id="矩形 32" o:spid="_x0000_s1058" style="position:absolute;left:0;text-align:left;margin-left:15.4pt;margin-top:8.75pt;width:80.6pt;height:42.0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" fillcolor="#5b9bd5 [3204]" strokecolor="#1f4d78 [1604]" strokeweight="1pt">
                <v:textbox>
                  <w:txbxContent>
                    <w:p w14:paraId="500C5718" w14:textId="354E7072" w:rsidR="003F1006" w:rsidRDefault="003F1006" w:rsidP="003F1006">
                      <w:pPr>
                        <w:ind w:firstLineChars="200" w:firstLine="420"/>
                      </w:pPr>
                      <w:r>
                        <w:rPr>
                          <w:rFonts w:hint="eastAsia"/>
                        </w:rPr>
                        <w:t>结束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A2D8EA1" wp14:editId="0259CCAD">
                <wp:simplePos x="0" y="0"/>
                <wp:positionH relativeFrom="column">
                  <wp:posOffset>1484300</wp:posOffset>
                </wp:positionH>
                <wp:positionV relativeFrom="paragraph">
                  <wp:posOffset>118085</wp:posOffset>
                </wp:positionV>
                <wp:extent cx="1301445" cy="504749"/>
                <wp:effectExtent l="0" t="0" r="13335" b="1016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1445" cy="5047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CC4DD31" w14:textId="384AFAEF" w:rsidR="003F1006" w:rsidRDefault="003F1006" w:rsidP="003F100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地址信息组装落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2D8EA1" id="矩形 29" o:spid="_x0000_s1059" style="position:absolute;left:0;text-align:left;margin-left:116.85pt;margin-top:9.3pt;width:102.5pt;height:39.75pt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" fillcolor="#5b9bd5 [3204]" strokecolor="#1f4d78 [1604]" strokeweight="1pt">
                <v:textbox>
                  <w:txbxContent>
                    <w:p w14:paraId="3CC4DD31" w14:textId="384AFAEF" w:rsidR="003F1006" w:rsidRDefault="003F1006" w:rsidP="003F100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地址信息组装落库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59628B63" wp14:editId="1BACB82D">
                <wp:simplePos x="0" y="0"/>
                <wp:positionH relativeFrom="column">
                  <wp:posOffset>3328035</wp:posOffset>
                </wp:positionH>
                <wp:positionV relativeFrom="paragraph">
                  <wp:posOffset>102083</wp:posOffset>
                </wp:positionV>
                <wp:extent cx="1301445" cy="504749"/>
                <wp:effectExtent l="0" t="0" r="13335" b="10160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1445" cy="5047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C87CA7D" w14:textId="77777777" w:rsidR="00693295" w:rsidRDefault="00693295" w:rsidP="0069329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地址信息组装落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9628B63" id="矩形 35" o:spid="_x0000_s1060" style="position:absolute;left:0;text-align:left;margin-left:262.05pt;margin-top:8.05pt;width:102.5pt;height:39.75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" fillcolor="#5b9bd5 [3204]" strokecolor="#1f4d78 [1604]" strokeweight="1pt">
                <v:textbox>
                  <w:txbxContent>
                    <w:p w14:paraId="2C87CA7D" w14:textId="77777777" w:rsidR="00693295" w:rsidRDefault="00693295" w:rsidP="0069329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地址信息组装落库</w:t>
                      </w:r>
                    </w:p>
                  </w:txbxContent>
                </v:textbox>
              </v:rect>
            </w:pict>
          </mc:Fallback>
        </mc:AlternateContent>
      </w:r>
      <w:r w:rsidR="00615909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AFF3669" wp14:editId="2640F215">
                <wp:simplePos x="0" y="0"/>
                <wp:positionH relativeFrom="column">
                  <wp:posOffset>5038344</wp:posOffset>
                </wp:positionH>
                <wp:positionV relativeFrom="paragraph">
                  <wp:posOffset>96723</wp:posOffset>
                </wp:positionV>
                <wp:extent cx="1301445" cy="504749"/>
                <wp:effectExtent l="0" t="0" r="13335" b="10160"/>
                <wp:wrapNone/>
                <wp:docPr id="28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1445" cy="5047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A20DB9D" w14:textId="132B9B15" w:rsidR="00615909" w:rsidRDefault="003F1006" w:rsidP="0061590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职业信息组装落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AFF3669" id="矩形 28" o:spid="_x0000_s1061" style="position:absolute;left:0;text-align:left;margin-left:396.7pt;margin-top:7.6pt;width:102.5pt;height:39.75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" fillcolor="#5b9bd5 [3204]" strokecolor="#1f4d78 [1604]" strokeweight="1pt">
                <v:textbox>
                  <w:txbxContent>
                    <w:p w14:paraId="1A20DB9D" w14:textId="132B9B15" w:rsidR="00615909" w:rsidRDefault="003F1006" w:rsidP="0061590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职业信息组装落库</w:t>
                      </w:r>
                    </w:p>
                  </w:txbxContent>
                </v:textbox>
              </v:rect>
            </w:pict>
          </mc:Fallback>
        </mc:AlternateContent>
      </w:r>
    </w:p>
    <w:p w14:paraId="557A69C9" w14:textId="42BC26FC" w:rsidR="00125318" w:rsidRDefault="00693295" w:rsidP="009070C9"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47307B45" wp14:editId="1D2329C0">
                <wp:simplePos x="0" y="0"/>
                <wp:positionH relativeFrom="column">
                  <wp:posOffset>1183234</wp:posOffset>
                </wp:positionH>
                <wp:positionV relativeFrom="paragraph">
                  <wp:posOffset>176581</wp:posOffset>
                </wp:positionV>
                <wp:extent cx="285292" cy="7315"/>
                <wp:effectExtent l="19050" t="57150" r="0" b="8826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292" cy="73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8E780AB" id="直接箭头连接符 37" o:spid="_x0000_s1026" type="#_x0000_t32" style="position:absolute;left:0;text-align:left;margin-left:93.15pt;margin-top:13.9pt;width:22.45pt;height:.6pt;flip:x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093758A" wp14:editId="2C5258D0">
                <wp:simplePos x="0" y="0"/>
                <wp:positionH relativeFrom="column">
                  <wp:posOffset>2741498</wp:posOffset>
                </wp:positionH>
                <wp:positionV relativeFrom="paragraph">
                  <wp:posOffset>161950</wp:posOffset>
                </wp:positionV>
                <wp:extent cx="585089" cy="6985"/>
                <wp:effectExtent l="19050" t="57150" r="0" b="88265"/>
                <wp:wrapNone/>
                <wp:docPr id="36" name="直接箭头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5089" cy="698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0B1D93" id="直接箭头连接符 36" o:spid="_x0000_s1026" type="#_x0000_t32" style="position:absolute;left:0;text-align:left;margin-left:215.85pt;margin-top:12.75pt;width:46.05pt;height:.55pt;flip:x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" strokecolor="#5b9bd5 [3204]" strokeweight=".5pt">
                <v:stroke endarrow="block" joinstyle="miter"/>
              </v:shape>
            </w:pict>
          </mc:Fallback>
        </mc:AlternateContent>
      </w:r>
      <w:r w:rsidR="003F1006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A7CEDBC" wp14:editId="4958CE57">
                <wp:simplePos x="0" y="0"/>
                <wp:positionH relativeFrom="column">
                  <wp:posOffset>4614062</wp:posOffset>
                </wp:positionH>
                <wp:positionV relativeFrom="paragraph">
                  <wp:posOffset>161950</wp:posOffset>
                </wp:positionV>
                <wp:extent cx="416967" cy="7316"/>
                <wp:effectExtent l="19050" t="57150" r="0" b="88265"/>
                <wp:wrapNone/>
                <wp:docPr id="31" name="直接箭头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6967" cy="731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DCAD4A" id="直接箭头连接符 31" o:spid="_x0000_s1026" type="#_x0000_t32" style="position:absolute;left:0;text-align:left;margin-left:363.3pt;margin-top:12.75pt;width:32.85pt;height:.6pt;flip:x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" strokecolor="#5b9bd5 [3204]" strokeweight=".5pt">
                <v:stroke endarrow="block" joinstyle="miter"/>
              </v:shape>
            </w:pict>
          </mc:Fallback>
        </mc:AlternateContent>
      </w:r>
    </w:p>
    <w:p w14:paraId="326B825B" w14:textId="0469A79A" w:rsidR="00125318" w:rsidRDefault="00125318" w:rsidP="009070C9"/>
    <w:p w14:paraId="7CBBE904" w14:textId="2CE933E7" w:rsidR="00693295" w:rsidRDefault="00693295" w:rsidP="009C1F3C"/>
    <w:tbl>
      <w:tblPr>
        <w:tblStyle w:val="a8"/>
        <w:tblW w:w="6799" w:type="dxa"/>
        <w:tblLook w:val="04A0" w:firstRow="1" w:lastRow="0" w:firstColumn="1" w:lastColumn="0" w:noHBand="0" w:noVBand="1"/>
      </w:tblPr>
      <w:tblGrid>
        <w:gridCol w:w="3392"/>
        <w:gridCol w:w="2273"/>
        <w:gridCol w:w="1134"/>
      </w:tblGrid>
      <w:tr w:rsidR="00BE2D85" w14:paraId="6049893A" w14:textId="77777777" w:rsidTr="00611287">
        <w:tc>
          <w:tcPr>
            <w:tcW w:w="3392" w:type="dxa"/>
          </w:tcPr>
          <w:p w14:paraId="7EF80AFE" w14:textId="77777777" w:rsidR="00BE2D85" w:rsidRDefault="00BE2D8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2273" w:type="dxa"/>
          </w:tcPr>
          <w:p w14:paraId="0CCABCF8" w14:textId="77777777" w:rsidR="00BE2D85" w:rsidRDefault="00BE2D8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1134" w:type="dxa"/>
          </w:tcPr>
          <w:p w14:paraId="58C031F6" w14:textId="77777777" w:rsidR="00BE2D85" w:rsidRDefault="00BE2D8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BE2D85" w:rsidRPr="003169E5" w14:paraId="25C2FD14" w14:textId="77777777" w:rsidTr="00611287">
        <w:tc>
          <w:tcPr>
            <w:tcW w:w="3392" w:type="dxa"/>
          </w:tcPr>
          <w:p w14:paraId="00224E44" w14:textId="3A8A542E" w:rsidR="00BE2D85" w:rsidRPr="00BE2D85" w:rsidRDefault="00BE2D85" w:rsidP="00611287">
            <w:pPr>
              <w:rPr>
                <w:rFonts w:hint="eastAsia"/>
              </w:rPr>
            </w:pPr>
            <w:r>
              <w:t>ACS_CUSTOMER</w:t>
            </w:r>
          </w:p>
        </w:tc>
        <w:tc>
          <w:tcPr>
            <w:tcW w:w="2273" w:type="dxa"/>
          </w:tcPr>
          <w:p w14:paraId="3F213229" w14:textId="63A9DE59" w:rsidR="00BE2D85" w:rsidRDefault="00790B00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客户</w:t>
            </w:r>
            <w:r w:rsidR="00BE2D85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信息表</w:t>
            </w:r>
          </w:p>
        </w:tc>
        <w:tc>
          <w:tcPr>
            <w:tcW w:w="1134" w:type="dxa"/>
          </w:tcPr>
          <w:p w14:paraId="778E3638" w14:textId="77777777" w:rsidR="00BE2D85" w:rsidRDefault="00BE2D85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BE2D85" w:rsidRPr="003169E5" w14:paraId="44CAED77" w14:textId="77777777" w:rsidTr="00611287">
        <w:tc>
          <w:tcPr>
            <w:tcW w:w="3392" w:type="dxa"/>
          </w:tcPr>
          <w:p w14:paraId="4473B01F" w14:textId="2430CBE0" w:rsidR="00BE2D85" w:rsidRPr="00BE2D85" w:rsidRDefault="00BE2D85" w:rsidP="00611287">
            <w:pPr>
              <w:rPr>
                <w:rFonts w:hint="eastAsia"/>
              </w:rPr>
            </w:pPr>
            <w:r>
              <w:t>ACS_PRE_APPLY</w:t>
            </w:r>
          </w:p>
        </w:tc>
        <w:tc>
          <w:tcPr>
            <w:tcW w:w="2273" w:type="dxa"/>
          </w:tcPr>
          <w:p w14:paraId="25387685" w14:textId="490F7A10" w:rsidR="00BE2D85" w:rsidRDefault="00790B00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预审申请</w:t>
            </w:r>
            <w:r w:rsidR="00BE2D85"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</w:t>
            </w:r>
          </w:p>
        </w:tc>
        <w:tc>
          <w:tcPr>
            <w:tcW w:w="1134" w:type="dxa"/>
          </w:tcPr>
          <w:p w14:paraId="02279D51" w14:textId="77777777" w:rsidR="00BE2D85" w:rsidRDefault="00BE2D85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BE2D85" w:rsidRPr="003169E5" w14:paraId="70EA1374" w14:textId="77777777" w:rsidTr="00611287">
        <w:tc>
          <w:tcPr>
            <w:tcW w:w="3392" w:type="dxa"/>
          </w:tcPr>
          <w:p w14:paraId="70944D82" w14:textId="2FAF97EE" w:rsidR="00BE2D85" w:rsidRPr="00220EB3" w:rsidRDefault="00BE2D85" w:rsidP="00611287">
            <w:pPr>
              <w:rPr>
                <w:rFonts w:hint="eastAsia"/>
              </w:rPr>
            </w:pPr>
            <w:r w:rsidRPr="009C1F3C">
              <w:t>ACS_ADDRESS_INFO</w:t>
            </w:r>
          </w:p>
        </w:tc>
        <w:tc>
          <w:tcPr>
            <w:tcW w:w="2273" w:type="dxa"/>
          </w:tcPr>
          <w:p w14:paraId="046E5E2E" w14:textId="7E034A46" w:rsidR="00BE2D85" w:rsidRDefault="004F3054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地址信息表</w:t>
            </w:r>
          </w:p>
        </w:tc>
        <w:tc>
          <w:tcPr>
            <w:tcW w:w="1134" w:type="dxa"/>
          </w:tcPr>
          <w:p w14:paraId="191FB832" w14:textId="5D06DB64" w:rsidR="00BE2D85" w:rsidRDefault="00790B00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BE2D85" w:rsidRPr="003169E5" w14:paraId="1D8853B2" w14:textId="77777777" w:rsidTr="00611287">
        <w:tc>
          <w:tcPr>
            <w:tcW w:w="3392" w:type="dxa"/>
          </w:tcPr>
          <w:p w14:paraId="325BC8D2" w14:textId="1C2CAAAB" w:rsidR="00BE2D85" w:rsidRPr="00220EB3" w:rsidRDefault="00BE2D85" w:rsidP="00611287">
            <w:pPr>
              <w:rPr>
                <w:rFonts w:hint="eastAsia"/>
              </w:rPr>
            </w:pPr>
            <w:r w:rsidRPr="009C1F3C">
              <w:t>ACS_LINKMAN</w:t>
            </w:r>
          </w:p>
        </w:tc>
        <w:tc>
          <w:tcPr>
            <w:tcW w:w="2273" w:type="dxa"/>
          </w:tcPr>
          <w:p w14:paraId="0633DEC8" w14:textId="4905645C" w:rsidR="00BE2D85" w:rsidRDefault="004F3054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联系人信息表</w:t>
            </w:r>
          </w:p>
        </w:tc>
        <w:tc>
          <w:tcPr>
            <w:tcW w:w="1134" w:type="dxa"/>
          </w:tcPr>
          <w:p w14:paraId="0EF664DE" w14:textId="572FBA31" w:rsidR="00BE2D85" w:rsidRDefault="00790B00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BE2D85" w:rsidRPr="003169E5" w14:paraId="0027CB06" w14:textId="77777777" w:rsidTr="00611287">
        <w:tc>
          <w:tcPr>
            <w:tcW w:w="3392" w:type="dxa"/>
          </w:tcPr>
          <w:p w14:paraId="29F62C52" w14:textId="17215BFC" w:rsidR="00BE2D85" w:rsidRPr="00220EB3" w:rsidRDefault="00BE2D85" w:rsidP="00611287">
            <w:pPr>
              <w:rPr>
                <w:rFonts w:hint="eastAsia"/>
              </w:rPr>
            </w:pPr>
            <w:r w:rsidRPr="009C1F3C">
              <w:t>ACS_OCCUPATION_INFO</w:t>
            </w:r>
          </w:p>
        </w:tc>
        <w:tc>
          <w:tcPr>
            <w:tcW w:w="2273" w:type="dxa"/>
          </w:tcPr>
          <w:p w14:paraId="640F01A8" w14:textId="61BF9033" w:rsidR="00BE2D85" w:rsidRDefault="004F3054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职业信息表</w:t>
            </w:r>
          </w:p>
        </w:tc>
        <w:tc>
          <w:tcPr>
            <w:tcW w:w="1134" w:type="dxa"/>
          </w:tcPr>
          <w:p w14:paraId="2EBF68E4" w14:textId="09F355D0" w:rsidR="00BE2D85" w:rsidRDefault="00790B00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790B00" w:rsidRPr="003169E5" w14:paraId="30389D82" w14:textId="77777777" w:rsidTr="00611287">
        <w:tc>
          <w:tcPr>
            <w:tcW w:w="3392" w:type="dxa"/>
          </w:tcPr>
          <w:p w14:paraId="03F5B460" w14:textId="26A19842" w:rsidR="00790B00" w:rsidRPr="009C1F3C" w:rsidRDefault="00790B00" w:rsidP="00611287">
            <w:r w:rsidRPr="00790B00">
              <w:t>ACS_SENSITIVE_ENCRYPTION</w:t>
            </w:r>
          </w:p>
        </w:tc>
        <w:tc>
          <w:tcPr>
            <w:tcW w:w="2273" w:type="dxa"/>
          </w:tcPr>
          <w:p w14:paraId="04157902" w14:textId="1AE842CB" w:rsidR="00790B00" w:rsidRDefault="00790B00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敏感信息加密表</w:t>
            </w:r>
          </w:p>
        </w:tc>
        <w:tc>
          <w:tcPr>
            <w:tcW w:w="1134" w:type="dxa"/>
          </w:tcPr>
          <w:p w14:paraId="46CFE2B2" w14:textId="0B084389" w:rsidR="00790B00" w:rsidRDefault="00790B00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</w:tbl>
    <w:p w14:paraId="0978EBBB" w14:textId="77777777" w:rsidR="00BE2D85" w:rsidRDefault="00BE2D85" w:rsidP="009C1F3C">
      <w:pPr>
        <w:rPr>
          <w:rFonts w:hint="eastAsia"/>
        </w:rPr>
      </w:pPr>
    </w:p>
    <w:p w14:paraId="148722DE" w14:textId="77777777" w:rsidR="00CE74C1" w:rsidRDefault="00CE74C1" w:rsidP="00124F84">
      <w:pPr>
        <w:pStyle w:val="2"/>
      </w:pPr>
      <w:r>
        <w:rPr>
          <w:rFonts w:hint="eastAsia"/>
        </w:rPr>
        <w:t>资产状态文件</w:t>
      </w:r>
    </w:p>
    <w:p w14:paraId="1F516682" w14:textId="0D556B62" w:rsidR="001B2A1B" w:rsidRDefault="001B2A1B" w:rsidP="00790D14">
      <w:pPr>
        <w:pStyle w:val="3"/>
      </w:pPr>
      <w:r>
        <w:rPr>
          <w:rFonts w:hint="eastAsia"/>
        </w:rPr>
        <w:t>0</w:t>
      </w:r>
      <w:r>
        <w:t xml:space="preserve">1 </w:t>
      </w:r>
      <w:r>
        <w:rPr>
          <w:rFonts w:hint="eastAsia"/>
        </w:rPr>
        <w:t>借款合同文件</w:t>
      </w:r>
    </w:p>
    <w:p w14:paraId="210551BD" w14:textId="513878CE" w:rsidR="00CB4D79" w:rsidRDefault="00C6100D" w:rsidP="00CB4D79">
      <w:r>
        <w:object w:dxaOrig="8265" w:dyaOrig="7260" w14:anchorId="39B6D99B">
          <v:shape id="_x0000_i1034" type="#_x0000_t75" style="width:413pt;height:362.7pt" o:ole="">
            <v:imagedata r:id="rId49" o:title=""/>
          </v:shape>
          <o:OLEObject Type="Embed" ProgID="Visio.Drawing.15" ShapeID="_x0000_i1034" DrawAspect="Content" ObjectID="_1650544187" r:id="rId50"/>
        </w:object>
      </w:r>
    </w:p>
    <w:p w14:paraId="07940765" w14:textId="69C60FE7" w:rsidR="00800B92" w:rsidRDefault="00800B92" w:rsidP="00CB4D79"/>
    <w:tbl>
      <w:tblPr>
        <w:tblStyle w:val="a8"/>
        <w:tblW w:w="6799" w:type="dxa"/>
        <w:tblLook w:val="04A0" w:firstRow="1" w:lastRow="0" w:firstColumn="1" w:lastColumn="0" w:noHBand="0" w:noVBand="1"/>
      </w:tblPr>
      <w:tblGrid>
        <w:gridCol w:w="3392"/>
        <w:gridCol w:w="2273"/>
        <w:gridCol w:w="1134"/>
      </w:tblGrid>
      <w:tr w:rsidR="002E4AE2" w14:paraId="249E65A7" w14:textId="77777777" w:rsidTr="00BE2D85">
        <w:tc>
          <w:tcPr>
            <w:tcW w:w="3392" w:type="dxa"/>
          </w:tcPr>
          <w:p w14:paraId="0321A70B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2273" w:type="dxa"/>
          </w:tcPr>
          <w:p w14:paraId="3D11F3FD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1134" w:type="dxa"/>
          </w:tcPr>
          <w:p w14:paraId="74CA0414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2E4AE2" w:rsidRPr="003169E5" w14:paraId="578A0A4F" w14:textId="77777777" w:rsidTr="00BE2D85">
        <w:tc>
          <w:tcPr>
            <w:tcW w:w="3392" w:type="dxa"/>
          </w:tcPr>
          <w:p w14:paraId="6BAE8BBC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A</w:t>
            </w:r>
            <w:r>
              <w:rPr>
                <w:rFonts w:ascii="Open Sans" w:hAnsi="Open Sans" w:cs="Open Sans"/>
                <w:color w:val="333333"/>
                <w:shd w:val="clear" w:color="auto" w:fill="FFFFFF"/>
              </w:rPr>
              <w:t>CS_LOAN</w:t>
            </w:r>
          </w:p>
        </w:tc>
        <w:tc>
          <w:tcPr>
            <w:tcW w:w="2273" w:type="dxa"/>
          </w:tcPr>
          <w:p w14:paraId="2233A3DC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借据信息表</w:t>
            </w:r>
          </w:p>
        </w:tc>
        <w:tc>
          <w:tcPr>
            <w:tcW w:w="1134" w:type="dxa"/>
          </w:tcPr>
          <w:p w14:paraId="3221EC70" w14:textId="6C43B0B5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2E4AE2" w:rsidRPr="003169E5" w14:paraId="55866F03" w14:textId="77777777" w:rsidTr="00BE2D85">
        <w:tc>
          <w:tcPr>
            <w:tcW w:w="3392" w:type="dxa"/>
          </w:tcPr>
          <w:p w14:paraId="3EC9BD78" w14:textId="20BEB446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 w:rsidRPr="00220EB3">
              <w:t>ACS_LOAN</w:t>
            </w:r>
            <w:r>
              <w:t>_ZS</w:t>
            </w:r>
          </w:p>
        </w:tc>
        <w:tc>
          <w:tcPr>
            <w:tcW w:w="2273" w:type="dxa"/>
          </w:tcPr>
          <w:p w14:paraId="5C767FA1" w14:textId="65CDC07B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端借据信息表</w:t>
            </w:r>
          </w:p>
        </w:tc>
        <w:tc>
          <w:tcPr>
            <w:tcW w:w="1134" w:type="dxa"/>
          </w:tcPr>
          <w:p w14:paraId="490B37ED" w14:textId="7BDEEF36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</w:tbl>
    <w:p w14:paraId="6E5D0F52" w14:textId="77777777" w:rsidR="00441DB4" w:rsidRPr="00441DB4" w:rsidRDefault="00441DB4" w:rsidP="00CB4D79">
      <w:pPr>
        <w:rPr>
          <w:rFonts w:hint="eastAsia"/>
        </w:rPr>
      </w:pPr>
    </w:p>
    <w:p w14:paraId="08C61982" w14:textId="550D55CF" w:rsidR="001B2A1B" w:rsidRDefault="001B2A1B" w:rsidP="00244C46">
      <w:pPr>
        <w:pStyle w:val="3"/>
      </w:pPr>
      <w:r>
        <w:lastRenderedPageBreak/>
        <w:t xml:space="preserve">02 </w:t>
      </w:r>
      <w:r>
        <w:rPr>
          <w:rFonts w:hint="eastAsia"/>
        </w:rPr>
        <w:t>客户信息文件</w:t>
      </w:r>
    </w:p>
    <w:p w14:paraId="7BA1D11E" w14:textId="15A88C8F" w:rsidR="00D02F66" w:rsidRPr="00D02F66" w:rsidRDefault="008C1ED7" w:rsidP="00D02F66">
      <w:pPr>
        <w:rPr>
          <w:rFonts w:hint="eastAsia"/>
        </w:rPr>
      </w:pPr>
      <w:r>
        <w:object w:dxaOrig="10081" w:dyaOrig="16396" w14:anchorId="09E073D2">
          <v:shape id="_x0000_i1028" type="#_x0000_t75" style="width:415pt;height:552.25pt" o:ole="">
            <v:imagedata r:id="rId51" o:title=""/>
          </v:shape>
          <o:OLEObject Type="Embed" ProgID="Visio.Drawing.15" ShapeID="_x0000_i1028" DrawAspect="Content" ObjectID="_1650544188" r:id="rId52"/>
        </w:object>
      </w:r>
    </w:p>
    <w:p w14:paraId="32CD3BD6" w14:textId="77777777" w:rsidR="00394303" w:rsidRDefault="00394303" w:rsidP="001B2A1B">
      <w:r>
        <w:rPr>
          <w:rFonts w:hint="eastAsia"/>
        </w:rPr>
        <w:t>t</w:t>
      </w:r>
      <w:r>
        <w:t>-1</w:t>
      </w:r>
      <w:r>
        <w:rPr>
          <w:rFonts w:hint="eastAsia"/>
        </w:rPr>
        <w:t>日新增借据对应客户信息。</w:t>
      </w:r>
    </w:p>
    <w:p w14:paraId="142348D4" w14:textId="4922B75C" w:rsidR="009C1F3C" w:rsidRDefault="00394303" w:rsidP="009448F8">
      <w:pPr>
        <w:rPr>
          <w:rFonts w:hint="eastAsia"/>
        </w:rPr>
      </w:pPr>
      <w:r>
        <w:rPr>
          <w:rFonts w:hint="eastAsia"/>
        </w:rPr>
        <w:t>同时新建资产端与资金端</w:t>
      </w:r>
      <w:r w:rsidR="005D634A">
        <w:rPr>
          <w:rFonts w:hint="eastAsia"/>
        </w:rPr>
        <w:t>客户</w:t>
      </w:r>
      <w:r>
        <w:rPr>
          <w:rFonts w:hint="eastAsia"/>
        </w:rPr>
        <w:t>信息。</w:t>
      </w:r>
    </w:p>
    <w:tbl>
      <w:tblPr>
        <w:tblStyle w:val="a8"/>
        <w:tblW w:w="6374" w:type="dxa"/>
        <w:tblLook w:val="04A0" w:firstRow="1" w:lastRow="0" w:firstColumn="1" w:lastColumn="0" w:noHBand="0" w:noVBand="1"/>
      </w:tblPr>
      <w:tblGrid>
        <w:gridCol w:w="3463"/>
        <w:gridCol w:w="1919"/>
        <w:gridCol w:w="992"/>
      </w:tblGrid>
      <w:tr w:rsidR="002E4AE2" w14:paraId="097D32C8" w14:textId="77777777" w:rsidTr="00236D64">
        <w:tc>
          <w:tcPr>
            <w:tcW w:w="3463" w:type="dxa"/>
          </w:tcPr>
          <w:p w14:paraId="35BFB1B1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919" w:type="dxa"/>
          </w:tcPr>
          <w:p w14:paraId="1610AF2A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992" w:type="dxa"/>
          </w:tcPr>
          <w:p w14:paraId="191CAC43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2E4AE2" w:rsidRPr="003169E5" w14:paraId="0691FBED" w14:textId="77777777" w:rsidTr="00236D64">
        <w:tc>
          <w:tcPr>
            <w:tcW w:w="3463" w:type="dxa"/>
          </w:tcPr>
          <w:p w14:paraId="2311DC21" w14:textId="7C365A52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t>ACS_CUSTOMER</w:t>
            </w:r>
          </w:p>
        </w:tc>
        <w:tc>
          <w:tcPr>
            <w:tcW w:w="1919" w:type="dxa"/>
          </w:tcPr>
          <w:p w14:paraId="7F369DAC" w14:textId="669F8008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客户信息表</w:t>
            </w:r>
          </w:p>
        </w:tc>
        <w:tc>
          <w:tcPr>
            <w:tcW w:w="992" w:type="dxa"/>
          </w:tcPr>
          <w:p w14:paraId="6D4BDED2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236D64" w:rsidRPr="003169E5" w14:paraId="750DB3A7" w14:textId="77777777" w:rsidTr="00236D64">
        <w:tc>
          <w:tcPr>
            <w:tcW w:w="3463" w:type="dxa"/>
          </w:tcPr>
          <w:p w14:paraId="382EA24A" w14:textId="587C7D08" w:rsidR="00236D64" w:rsidRDefault="00236D64" w:rsidP="00236D64">
            <w:r w:rsidRPr="00790B00">
              <w:t>ACS_SENSITIVE_ENCRYPTION</w:t>
            </w:r>
          </w:p>
        </w:tc>
        <w:tc>
          <w:tcPr>
            <w:tcW w:w="1919" w:type="dxa"/>
          </w:tcPr>
          <w:p w14:paraId="7014D150" w14:textId="3AD58807" w:rsidR="00236D64" w:rsidRDefault="00236D64" w:rsidP="00236D64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敏感信息加密表</w:t>
            </w:r>
          </w:p>
        </w:tc>
        <w:tc>
          <w:tcPr>
            <w:tcW w:w="992" w:type="dxa"/>
          </w:tcPr>
          <w:p w14:paraId="69AEE17F" w14:textId="2CD05281" w:rsidR="00236D64" w:rsidRDefault="00236D64" w:rsidP="00236D64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</w:tbl>
    <w:p w14:paraId="28ADAAE8" w14:textId="77777777" w:rsidR="009C1F3C" w:rsidRPr="00394303" w:rsidRDefault="009C1F3C" w:rsidP="009448F8"/>
    <w:p w14:paraId="29826178" w14:textId="674F4F1E" w:rsidR="001B2A1B" w:rsidRDefault="001B2A1B" w:rsidP="00244C46">
      <w:pPr>
        <w:pStyle w:val="3"/>
      </w:pPr>
      <w:r>
        <w:rPr>
          <w:rFonts w:hint="eastAsia"/>
        </w:rPr>
        <w:t>0</w:t>
      </w:r>
      <w:r>
        <w:t xml:space="preserve">3 </w:t>
      </w:r>
      <w:r>
        <w:rPr>
          <w:rFonts w:hint="eastAsia"/>
        </w:rPr>
        <w:t>联系人信息文件</w:t>
      </w:r>
    </w:p>
    <w:p w14:paraId="689B2F40" w14:textId="6AD91EC0" w:rsidR="00FC07C3" w:rsidRPr="00FC07C3" w:rsidRDefault="008C1ED7" w:rsidP="00FC07C3">
      <w:pPr>
        <w:rPr>
          <w:rFonts w:hint="eastAsia"/>
        </w:rPr>
      </w:pPr>
      <w:r>
        <w:object w:dxaOrig="8460" w:dyaOrig="7171" w14:anchorId="7B42F69A">
          <v:shape id="_x0000_i1035" type="#_x0000_t75" style="width:362.7pt;height:307.7pt" o:ole="">
            <v:imagedata r:id="rId53" o:title=""/>
          </v:shape>
          <o:OLEObject Type="Embed" ProgID="Visio.Drawing.15" ShapeID="_x0000_i1035" DrawAspect="Content" ObjectID="_1650544189" r:id="rId54"/>
        </w:object>
      </w:r>
    </w:p>
    <w:p w14:paraId="413D5A3F" w14:textId="65DB1875" w:rsidR="004D2883" w:rsidRDefault="004D2883" w:rsidP="004D2883"/>
    <w:tbl>
      <w:tblPr>
        <w:tblStyle w:val="a8"/>
        <w:tblW w:w="6232" w:type="dxa"/>
        <w:tblLook w:val="04A0" w:firstRow="1" w:lastRow="0" w:firstColumn="1" w:lastColumn="0" w:noHBand="0" w:noVBand="1"/>
      </w:tblPr>
      <w:tblGrid>
        <w:gridCol w:w="3463"/>
        <w:gridCol w:w="1604"/>
        <w:gridCol w:w="1165"/>
      </w:tblGrid>
      <w:tr w:rsidR="002E4AE2" w14:paraId="6CEFD50B" w14:textId="77777777" w:rsidTr="002E4AE2">
        <w:tc>
          <w:tcPr>
            <w:tcW w:w="3463" w:type="dxa"/>
          </w:tcPr>
          <w:p w14:paraId="32C53692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1604" w:type="dxa"/>
          </w:tcPr>
          <w:p w14:paraId="52CB54D5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1165" w:type="dxa"/>
          </w:tcPr>
          <w:p w14:paraId="5D824864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2E4AE2" w:rsidRPr="003169E5" w14:paraId="17D85920" w14:textId="77777777" w:rsidTr="002E4AE2">
        <w:trPr>
          <w:trHeight w:val="64"/>
        </w:trPr>
        <w:tc>
          <w:tcPr>
            <w:tcW w:w="3463" w:type="dxa"/>
          </w:tcPr>
          <w:p w14:paraId="47CCF777" w14:textId="1A92A674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 w:rsidRPr="009C1F3C">
              <w:t>ACS_LINKMAN</w:t>
            </w:r>
          </w:p>
        </w:tc>
        <w:tc>
          <w:tcPr>
            <w:tcW w:w="1604" w:type="dxa"/>
          </w:tcPr>
          <w:p w14:paraId="1D3E5C6F" w14:textId="3B0FAA98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联系人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信息表</w:t>
            </w:r>
          </w:p>
        </w:tc>
        <w:tc>
          <w:tcPr>
            <w:tcW w:w="1165" w:type="dxa"/>
          </w:tcPr>
          <w:p w14:paraId="7C6CDDBF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</w:tbl>
    <w:p w14:paraId="69BBF7DA" w14:textId="77777777" w:rsidR="004D2883" w:rsidRPr="00617283" w:rsidRDefault="004D2883" w:rsidP="001B2A1B">
      <w:pPr>
        <w:rPr>
          <w:rFonts w:hint="eastAsia"/>
        </w:rPr>
      </w:pPr>
    </w:p>
    <w:p w14:paraId="6B2065A5" w14:textId="1C61F3C6" w:rsidR="001B2A1B" w:rsidRDefault="001B2A1B" w:rsidP="00244C46">
      <w:pPr>
        <w:pStyle w:val="3"/>
      </w:pPr>
      <w:r>
        <w:rPr>
          <w:rFonts w:hint="eastAsia"/>
        </w:rPr>
        <w:lastRenderedPageBreak/>
        <w:t>0</w:t>
      </w:r>
      <w:r>
        <w:t xml:space="preserve">6 </w:t>
      </w:r>
      <w:r>
        <w:rPr>
          <w:rFonts w:hint="eastAsia"/>
        </w:rPr>
        <w:t>订单流水文件</w:t>
      </w:r>
    </w:p>
    <w:p w14:paraId="74D1B217" w14:textId="3C85E92E" w:rsidR="00E3186C" w:rsidRPr="00E3186C" w:rsidRDefault="008C1ED7" w:rsidP="00E3186C">
      <w:pPr>
        <w:rPr>
          <w:rFonts w:hint="eastAsia"/>
        </w:rPr>
      </w:pPr>
      <w:r>
        <w:object w:dxaOrig="8460" w:dyaOrig="4186" w14:anchorId="02AF63FA">
          <v:shape id="_x0000_i1045" type="#_x0000_t75" style="width:415pt;height:205.15pt" o:ole="">
            <v:imagedata r:id="rId55" o:title=""/>
          </v:shape>
          <o:OLEObject Type="Embed" ProgID="Visio.Drawing.15" ShapeID="_x0000_i1045" DrawAspect="Content" ObjectID="_1650544190" r:id="rId56"/>
        </w:object>
      </w:r>
    </w:p>
    <w:p w14:paraId="54E86A05" w14:textId="77777777" w:rsidR="001B2A1B" w:rsidRDefault="00B0427C" w:rsidP="001B2A1B">
      <w:r>
        <w:rPr>
          <w:rFonts w:hint="eastAsia"/>
        </w:rPr>
        <w:t xml:space="preserve"> 每日同步</w:t>
      </w:r>
      <w:r>
        <w:t>t-1</w:t>
      </w:r>
      <w:r>
        <w:rPr>
          <w:rFonts w:hint="eastAsia"/>
        </w:rPr>
        <w:t>日</w:t>
      </w:r>
      <w:r w:rsidR="00293CDA">
        <w:rPr>
          <w:rFonts w:hint="eastAsia"/>
        </w:rPr>
        <w:t>资金端</w:t>
      </w:r>
      <w:r>
        <w:rPr>
          <w:rFonts w:hint="eastAsia"/>
        </w:rPr>
        <w:t>订单流水明细信息。</w:t>
      </w:r>
      <w:r w:rsidR="00726E98">
        <w:rPr>
          <w:rFonts w:hint="eastAsia"/>
        </w:rPr>
        <w:t>包含放款，主动还款,提前结清,代偿，回购订单。</w:t>
      </w:r>
    </w:p>
    <w:p w14:paraId="73381E0D" w14:textId="273AA619" w:rsidR="00726E98" w:rsidRDefault="00726E98" w:rsidP="001B2A1B">
      <w:r>
        <w:rPr>
          <w:rFonts w:hint="eastAsia"/>
        </w:rPr>
        <w:t>除代偿与回购订单</w:t>
      </w:r>
      <w:r w:rsidR="007F4149">
        <w:rPr>
          <w:rFonts w:hint="eastAsia"/>
        </w:rPr>
        <w:t>，资金资产端需要同时新增</w:t>
      </w:r>
      <w:r>
        <w:rPr>
          <w:rFonts w:hint="eastAsia"/>
        </w:rPr>
        <w:t>。</w:t>
      </w:r>
    </w:p>
    <w:tbl>
      <w:tblPr>
        <w:tblStyle w:val="a8"/>
        <w:tblW w:w="6516" w:type="dxa"/>
        <w:tblLook w:val="04A0" w:firstRow="1" w:lastRow="0" w:firstColumn="1" w:lastColumn="0" w:noHBand="0" w:noVBand="1"/>
      </w:tblPr>
      <w:tblGrid>
        <w:gridCol w:w="2689"/>
        <w:gridCol w:w="2378"/>
        <w:gridCol w:w="1449"/>
      </w:tblGrid>
      <w:tr w:rsidR="002E4AE2" w14:paraId="79450D49" w14:textId="77777777" w:rsidTr="002E4AE2">
        <w:tc>
          <w:tcPr>
            <w:tcW w:w="2689" w:type="dxa"/>
          </w:tcPr>
          <w:p w14:paraId="5A228040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2378" w:type="dxa"/>
          </w:tcPr>
          <w:p w14:paraId="789EFE93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1449" w:type="dxa"/>
          </w:tcPr>
          <w:p w14:paraId="069939C1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2E4AE2" w:rsidRPr="003169E5" w14:paraId="1A323003" w14:textId="77777777" w:rsidTr="002E4AE2">
        <w:tc>
          <w:tcPr>
            <w:tcW w:w="2689" w:type="dxa"/>
          </w:tcPr>
          <w:p w14:paraId="691BA5AC" w14:textId="7BB42D5E" w:rsidR="002E4AE2" w:rsidRPr="00062581" w:rsidRDefault="002E4AE2" w:rsidP="00611287">
            <w:pPr>
              <w:rPr>
                <w:rFonts w:hint="eastAsia"/>
              </w:rPr>
            </w:pPr>
            <w:r w:rsidRPr="004D2883">
              <w:t>ACS_ORDER</w:t>
            </w:r>
          </w:p>
        </w:tc>
        <w:tc>
          <w:tcPr>
            <w:tcW w:w="2378" w:type="dxa"/>
          </w:tcPr>
          <w:p w14:paraId="64AFB6EF" w14:textId="451F77A5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金端订单流水</w:t>
            </w:r>
          </w:p>
        </w:tc>
        <w:tc>
          <w:tcPr>
            <w:tcW w:w="1449" w:type="dxa"/>
          </w:tcPr>
          <w:p w14:paraId="4409EDE7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2E4AE2" w:rsidRPr="003169E5" w14:paraId="01E640CF" w14:textId="77777777" w:rsidTr="002E4AE2">
        <w:tc>
          <w:tcPr>
            <w:tcW w:w="2689" w:type="dxa"/>
          </w:tcPr>
          <w:p w14:paraId="3C18D022" w14:textId="39911308" w:rsidR="002E4AE2" w:rsidRPr="009C1F3C" w:rsidRDefault="002E4AE2" w:rsidP="00611287">
            <w:pPr>
              <w:rPr>
                <w:rFonts w:hint="eastAsia"/>
              </w:rPr>
            </w:pPr>
            <w:r w:rsidRPr="004D2883">
              <w:t>ACS_ORDER</w:t>
            </w:r>
            <w:r>
              <w:t>_ZS</w:t>
            </w:r>
          </w:p>
        </w:tc>
        <w:tc>
          <w:tcPr>
            <w:tcW w:w="2378" w:type="dxa"/>
          </w:tcPr>
          <w:p w14:paraId="1EF588F0" w14:textId="6DA31523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端订单流水</w:t>
            </w:r>
          </w:p>
        </w:tc>
        <w:tc>
          <w:tcPr>
            <w:tcW w:w="1449" w:type="dxa"/>
          </w:tcPr>
          <w:p w14:paraId="4C9317D5" w14:textId="01F5DD8A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</w:tbl>
    <w:p w14:paraId="1002E547" w14:textId="77777777" w:rsidR="00062581" w:rsidRDefault="00062581" w:rsidP="001B2A1B">
      <w:pPr>
        <w:rPr>
          <w:rFonts w:hint="eastAsia"/>
        </w:rPr>
      </w:pPr>
    </w:p>
    <w:p w14:paraId="00E8CC1E" w14:textId="4D2FD66C" w:rsidR="001B2A1B" w:rsidRDefault="001B2A1B" w:rsidP="00244C46">
      <w:pPr>
        <w:pStyle w:val="3"/>
      </w:pPr>
      <w:r>
        <w:t xml:space="preserve">07 </w:t>
      </w:r>
      <w:r>
        <w:rPr>
          <w:rFonts w:hint="eastAsia"/>
        </w:rPr>
        <w:t>实还明细文件</w:t>
      </w:r>
    </w:p>
    <w:p w14:paraId="3F41DD41" w14:textId="0F530F90" w:rsidR="008C1ED7" w:rsidRPr="008C1ED7" w:rsidRDefault="008C1ED7" w:rsidP="008C1ED7">
      <w:pPr>
        <w:rPr>
          <w:rFonts w:hint="eastAsia"/>
        </w:rPr>
      </w:pPr>
      <w:r>
        <w:object w:dxaOrig="8460" w:dyaOrig="5340" w14:anchorId="4DADBBCE">
          <v:shape id="_x0000_i1050" type="#_x0000_t75" style="width:415pt;height:262.2pt" o:ole="">
            <v:imagedata r:id="rId57" o:title=""/>
          </v:shape>
          <o:OLEObject Type="Embed" ProgID="Visio.Drawing.15" ShapeID="_x0000_i1050" DrawAspect="Content" ObjectID="_1650544191" r:id="rId58"/>
        </w:object>
      </w:r>
    </w:p>
    <w:p w14:paraId="7DEB3A97" w14:textId="77777777" w:rsidR="001B2A1B" w:rsidRDefault="00EC7144" w:rsidP="001B2A1B">
      <w:r>
        <w:rPr>
          <w:rFonts w:hint="eastAsia"/>
        </w:rPr>
        <w:t>每日同步t</w:t>
      </w:r>
      <w:r>
        <w:t>-1</w:t>
      </w:r>
      <w:r>
        <w:rPr>
          <w:rFonts w:hint="eastAsia"/>
        </w:rPr>
        <w:t>日</w:t>
      </w:r>
      <w:r w:rsidR="00293CDA">
        <w:rPr>
          <w:rFonts w:hint="eastAsia"/>
        </w:rPr>
        <w:t>资金端</w:t>
      </w:r>
      <w:r>
        <w:rPr>
          <w:rFonts w:hint="eastAsia"/>
        </w:rPr>
        <w:t>订单流水对应实还明细，通过支付流水号字段进行关联。</w:t>
      </w:r>
      <w:r w:rsidR="00743FC2">
        <w:rPr>
          <w:rFonts w:hint="eastAsia"/>
        </w:rPr>
        <w:t>每期还款计</w:t>
      </w:r>
      <w:r w:rsidR="00743FC2">
        <w:rPr>
          <w:rFonts w:hint="eastAsia"/>
        </w:rPr>
        <w:lastRenderedPageBreak/>
        <w:t>划的一个余额成分对应实还表一条记录，代偿与回购订单不会在资产端新增订单与实还。</w:t>
      </w:r>
    </w:p>
    <w:p w14:paraId="4433ACB1" w14:textId="0991603D" w:rsidR="00AF01C0" w:rsidRDefault="00AF01C0" w:rsidP="001B2A1B">
      <w:r>
        <w:rPr>
          <w:rFonts w:hint="eastAsia"/>
        </w:rPr>
        <w:t>实还明细对应订单为回购或代偿时设置对应还款计划结清类型</w:t>
      </w:r>
      <w:r w:rsidR="00E96B38">
        <w:rPr>
          <w:rFonts w:hint="eastAsia"/>
        </w:rPr>
        <w:t>为代偿结清或回购结清。</w:t>
      </w:r>
    </w:p>
    <w:tbl>
      <w:tblPr>
        <w:tblStyle w:val="a8"/>
        <w:tblW w:w="6232" w:type="dxa"/>
        <w:tblLook w:val="04A0" w:firstRow="1" w:lastRow="0" w:firstColumn="1" w:lastColumn="0" w:noHBand="0" w:noVBand="1"/>
      </w:tblPr>
      <w:tblGrid>
        <w:gridCol w:w="2689"/>
        <w:gridCol w:w="2378"/>
        <w:gridCol w:w="1165"/>
      </w:tblGrid>
      <w:tr w:rsidR="002E4AE2" w14:paraId="250ED067" w14:textId="77777777" w:rsidTr="002E4AE2">
        <w:tc>
          <w:tcPr>
            <w:tcW w:w="2689" w:type="dxa"/>
          </w:tcPr>
          <w:p w14:paraId="286449FB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2378" w:type="dxa"/>
          </w:tcPr>
          <w:p w14:paraId="2A76F368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1165" w:type="dxa"/>
          </w:tcPr>
          <w:p w14:paraId="3064B2BA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2E4AE2" w:rsidRPr="003169E5" w14:paraId="6DDF1985" w14:textId="77777777" w:rsidTr="002E4AE2">
        <w:tc>
          <w:tcPr>
            <w:tcW w:w="2689" w:type="dxa"/>
          </w:tcPr>
          <w:p w14:paraId="445DBA29" w14:textId="034D15F3" w:rsidR="002E4AE2" w:rsidRPr="00062581" w:rsidRDefault="002E4AE2" w:rsidP="00611287">
            <w:pPr>
              <w:rPr>
                <w:rFonts w:hint="eastAsia"/>
              </w:rPr>
            </w:pPr>
            <w:r>
              <w:t>ACS_REPAY_SCHEDULE</w:t>
            </w:r>
          </w:p>
        </w:tc>
        <w:tc>
          <w:tcPr>
            <w:tcW w:w="2378" w:type="dxa"/>
          </w:tcPr>
          <w:p w14:paraId="5ABBA051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金端订单流水</w:t>
            </w:r>
          </w:p>
        </w:tc>
        <w:tc>
          <w:tcPr>
            <w:tcW w:w="1165" w:type="dxa"/>
          </w:tcPr>
          <w:p w14:paraId="6B023311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2E4AE2" w:rsidRPr="003169E5" w14:paraId="74F23729" w14:textId="77777777" w:rsidTr="002E4AE2">
        <w:tc>
          <w:tcPr>
            <w:tcW w:w="2689" w:type="dxa"/>
          </w:tcPr>
          <w:p w14:paraId="786FC97B" w14:textId="62D3958E" w:rsidR="002E4AE2" w:rsidRPr="009C1F3C" w:rsidRDefault="002E4AE2" w:rsidP="00611287">
            <w:pPr>
              <w:rPr>
                <w:rFonts w:hint="eastAsia"/>
              </w:rPr>
            </w:pPr>
            <w:r>
              <w:t>ACS_REPAY_DETAIL</w:t>
            </w:r>
          </w:p>
        </w:tc>
        <w:tc>
          <w:tcPr>
            <w:tcW w:w="2378" w:type="dxa"/>
          </w:tcPr>
          <w:p w14:paraId="73915AEF" w14:textId="679A2CAC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金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端实还明细</w:t>
            </w:r>
          </w:p>
        </w:tc>
        <w:tc>
          <w:tcPr>
            <w:tcW w:w="1165" w:type="dxa"/>
          </w:tcPr>
          <w:p w14:paraId="2A5A685B" w14:textId="77777777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2E4AE2" w:rsidRPr="003169E5" w14:paraId="0FF1F883" w14:textId="77777777" w:rsidTr="002E4AE2">
        <w:tc>
          <w:tcPr>
            <w:tcW w:w="2689" w:type="dxa"/>
          </w:tcPr>
          <w:p w14:paraId="5AD4A195" w14:textId="0DB2F681" w:rsidR="002E4AE2" w:rsidRDefault="002E4AE2" w:rsidP="003620B0">
            <w:pPr>
              <w:rPr>
                <w:rFonts w:hint="eastAsia"/>
              </w:rPr>
            </w:pPr>
            <w:r>
              <w:t>ACS_REPAY_SCHEDULE</w:t>
            </w:r>
            <w:r w:rsidRPr="00D11704">
              <w:t>_ZS</w:t>
            </w:r>
          </w:p>
        </w:tc>
        <w:tc>
          <w:tcPr>
            <w:tcW w:w="2378" w:type="dxa"/>
          </w:tcPr>
          <w:p w14:paraId="2A47A74C" w14:textId="35963E4C" w:rsidR="002E4AE2" w:rsidRDefault="002E4AE2" w:rsidP="003620B0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端订单流水</w:t>
            </w:r>
          </w:p>
        </w:tc>
        <w:tc>
          <w:tcPr>
            <w:tcW w:w="1165" w:type="dxa"/>
          </w:tcPr>
          <w:p w14:paraId="19E9E41B" w14:textId="3CF62B72" w:rsidR="002E4AE2" w:rsidRDefault="002E4AE2" w:rsidP="003620B0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2E4AE2" w:rsidRPr="003169E5" w14:paraId="6A66AFF0" w14:textId="77777777" w:rsidTr="002E4AE2">
        <w:tc>
          <w:tcPr>
            <w:tcW w:w="2689" w:type="dxa"/>
          </w:tcPr>
          <w:p w14:paraId="4BCE8E60" w14:textId="5A3B194D" w:rsidR="002E4AE2" w:rsidRDefault="002E4AE2" w:rsidP="003620B0">
            <w:pPr>
              <w:rPr>
                <w:rFonts w:hint="eastAsia"/>
              </w:rPr>
            </w:pPr>
            <w:r w:rsidRPr="00D11704">
              <w:t>ACS_REPAY_DETAIL_ZS</w:t>
            </w:r>
          </w:p>
        </w:tc>
        <w:tc>
          <w:tcPr>
            <w:tcW w:w="2378" w:type="dxa"/>
          </w:tcPr>
          <w:p w14:paraId="4E38CC58" w14:textId="24987BF1" w:rsidR="002E4AE2" w:rsidRDefault="002E4AE2" w:rsidP="003620B0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产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端实还明细</w:t>
            </w:r>
          </w:p>
        </w:tc>
        <w:tc>
          <w:tcPr>
            <w:tcW w:w="1165" w:type="dxa"/>
          </w:tcPr>
          <w:p w14:paraId="74043324" w14:textId="7273CB45" w:rsidR="002E4AE2" w:rsidRDefault="002E4AE2" w:rsidP="003620B0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</w:tbl>
    <w:p w14:paraId="2925C0DB" w14:textId="77777777" w:rsidR="003620B0" w:rsidRDefault="003620B0" w:rsidP="001B2A1B">
      <w:pPr>
        <w:rPr>
          <w:rFonts w:hint="eastAsia"/>
        </w:rPr>
      </w:pPr>
    </w:p>
    <w:p w14:paraId="167584D3" w14:textId="77777777" w:rsidR="00EC74F2" w:rsidRDefault="00EC74F2" w:rsidP="001B2A1B"/>
    <w:p w14:paraId="00C7272D" w14:textId="77777777" w:rsidR="00EC74F2" w:rsidRPr="00EC74F2" w:rsidRDefault="00EC74F2" w:rsidP="001B2A1B"/>
    <w:p w14:paraId="7336AC1B" w14:textId="273DACFA" w:rsidR="00D97B9E" w:rsidRDefault="00D97B9E" w:rsidP="00244C46">
      <w:pPr>
        <w:pStyle w:val="3"/>
      </w:pPr>
      <w:r>
        <w:rPr>
          <w:rFonts w:hint="eastAsia"/>
        </w:rPr>
        <w:t>0</w:t>
      </w:r>
      <w:r>
        <w:t xml:space="preserve">5 </w:t>
      </w:r>
      <w:r>
        <w:rPr>
          <w:rFonts w:hint="eastAsia"/>
        </w:rPr>
        <w:t>还款计划文件</w:t>
      </w:r>
    </w:p>
    <w:p w14:paraId="0421ABB2" w14:textId="0FF836A5" w:rsidR="00507E32" w:rsidRPr="00507E32" w:rsidRDefault="004E52F7" w:rsidP="00507E32">
      <w:pPr>
        <w:rPr>
          <w:rFonts w:hint="eastAsia"/>
        </w:rPr>
      </w:pPr>
      <w:r>
        <w:object w:dxaOrig="8401" w:dyaOrig="4156" w14:anchorId="639C52EC">
          <v:shape id="_x0000_i1052" type="#_x0000_t75" style="width:415pt;height:205.15pt" o:ole="">
            <v:imagedata r:id="rId59" o:title=""/>
          </v:shape>
          <o:OLEObject Type="Embed" ProgID="Visio.Drawing.15" ShapeID="_x0000_i1052" DrawAspect="Content" ObjectID="_1650544192" r:id="rId60"/>
        </w:object>
      </w:r>
    </w:p>
    <w:p w14:paraId="137581F2" w14:textId="77777777" w:rsidR="00D97B9E" w:rsidRDefault="00D97B9E" w:rsidP="001B2A1B">
      <w:r>
        <w:rPr>
          <w:rFonts w:hint="eastAsia"/>
        </w:rPr>
        <w:t>，每日同步t</w:t>
      </w:r>
      <w:r>
        <w:t>-1</w:t>
      </w:r>
      <w:r>
        <w:rPr>
          <w:rFonts w:hint="eastAsia"/>
        </w:rPr>
        <w:t>日全量资金端还款计划信息文件，资金端还款计划直接覆盖，当期是否非代偿或回购结清,</w:t>
      </w:r>
      <w:r w:rsidR="00636D68">
        <w:rPr>
          <w:rFonts w:hint="eastAsia"/>
        </w:rPr>
        <w:t>若是</w:t>
      </w:r>
      <w:r>
        <w:rPr>
          <w:rFonts w:hint="eastAsia"/>
        </w:rPr>
        <w:t>，仅更新应还信息，</w:t>
      </w:r>
      <w:r w:rsidR="00636D68">
        <w:rPr>
          <w:rFonts w:hint="eastAsia"/>
        </w:rPr>
        <w:t>若为</w:t>
      </w:r>
      <w:r>
        <w:rPr>
          <w:rFonts w:hint="eastAsia"/>
        </w:rPr>
        <w:t>否，直接覆盖。</w:t>
      </w:r>
    </w:p>
    <w:tbl>
      <w:tblPr>
        <w:tblStyle w:val="a8"/>
        <w:tblW w:w="6374" w:type="dxa"/>
        <w:tblLook w:val="04A0" w:firstRow="1" w:lastRow="0" w:firstColumn="1" w:lastColumn="0" w:noHBand="0" w:noVBand="1"/>
      </w:tblPr>
      <w:tblGrid>
        <w:gridCol w:w="2689"/>
        <w:gridCol w:w="2378"/>
        <w:gridCol w:w="1307"/>
      </w:tblGrid>
      <w:tr w:rsidR="002E4AE2" w14:paraId="6E6A1167" w14:textId="77777777" w:rsidTr="002E4AE2">
        <w:tc>
          <w:tcPr>
            <w:tcW w:w="2689" w:type="dxa"/>
          </w:tcPr>
          <w:p w14:paraId="7FA430EE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2378" w:type="dxa"/>
          </w:tcPr>
          <w:p w14:paraId="58F61963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1307" w:type="dxa"/>
          </w:tcPr>
          <w:p w14:paraId="7438DFC6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2E4AE2" w:rsidRPr="003169E5" w14:paraId="600AA0BB" w14:textId="77777777" w:rsidTr="002E4AE2">
        <w:tc>
          <w:tcPr>
            <w:tcW w:w="2689" w:type="dxa"/>
          </w:tcPr>
          <w:p w14:paraId="762A8C5C" w14:textId="7AE8F8A2" w:rsidR="002E4AE2" w:rsidRPr="00062581" w:rsidRDefault="002E4AE2" w:rsidP="00611287">
            <w:pPr>
              <w:rPr>
                <w:rFonts w:hint="eastAsia"/>
              </w:rPr>
            </w:pPr>
            <w:r>
              <w:t>ACS_REPAY_SCHEDULE</w:t>
            </w:r>
          </w:p>
        </w:tc>
        <w:tc>
          <w:tcPr>
            <w:tcW w:w="2378" w:type="dxa"/>
          </w:tcPr>
          <w:p w14:paraId="59578DA5" w14:textId="63517323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金端还款计划</w:t>
            </w:r>
          </w:p>
        </w:tc>
        <w:tc>
          <w:tcPr>
            <w:tcW w:w="1307" w:type="dxa"/>
          </w:tcPr>
          <w:p w14:paraId="0EE1E642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2E4AE2" w:rsidRPr="003169E5" w14:paraId="5D795BAA" w14:textId="77777777" w:rsidTr="002E4AE2">
        <w:tc>
          <w:tcPr>
            <w:tcW w:w="2689" w:type="dxa"/>
          </w:tcPr>
          <w:p w14:paraId="12C50073" w14:textId="2B5C59BC" w:rsidR="002E4AE2" w:rsidRPr="009C1F3C" w:rsidRDefault="002E4AE2" w:rsidP="00611287">
            <w:pPr>
              <w:rPr>
                <w:rFonts w:hint="eastAsia"/>
              </w:rPr>
            </w:pPr>
            <w:r>
              <w:t>ACS_REPAY_SCHEDULE</w:t>
            </w:r>
            <w:r w:rsidRPr="00D11704">
              <w:t>_ZS</w:t>
            </w:r>
          </w:p>
        </w:tc>
        <w:tc>
          <w:tcPr>
            <w:tcW w:w="2378" w:type="dxa"/>
          </w:tcPr>
          <w:p w14:paraId="2AAEFF70" w14:textId="6DE90341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端还款计划</w:t>
            </w:r>
          </w:p>
        </w:tc>
        <w:tc>
          <w:tcPr>
            <w:tcW w:w="1307" w:type="dxa"/>
          </w:tcPr>
          <w:p w14:paraId="168A465B" w14:textId="77777777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</w:tbl>
    <w:p w14:paraId="79E5A87B" w14:textId="616006B2" w:rsidR="00DF13E5" w:rsidRPr="00D97B9E" w:rsidRDefault="00DF13E5" w:rsidP="001B2A1B">
      <w:pPr>
        <w:rPr>
          <w:rFonts w:hint="eastAsia"/>
        </w:rPr>
      </w:pPr>
    </w:p>
    <w:p w14:paraId="7A7D772F" w14:textId="2162D59A" w:rsidR="001B2A1B" w:rsidRDefault="001B2A1B" w:rsidP="00244C46">
      <w:pPr>
        <w:pStyle w:val="3"/>
      </w:pPr>
      <w:r>
        <w:lastRenderedPageBreak/>
        <w:t xml:space="preserve">10 </w:t>
      </w:r>
      <w:r>
        <w:rPr>
          <w:rFonts w:hint="eastAsia"/>
        </w:rPr>
        <w:t>资产状态文件</w:t>
      </w:r>
    </w:p>
    <w:p w14:paraId="67A937A1" w14:textId="5008D089" w:rsidR="004C513F" w:rsidRPr="004C513F" w:rsidRDefault="00995578" w:rsidP="004C513F">
      <w:pPr>
        <w:rPr>
          <w:rFonts w:hint="eastAsia"/>
        </w:rPr>
      </w:pPr>
      <w:r>
        <w:object w:dxaOrig="8266" w:dyaOrig="4156" w14:anchorId="2C08288F">
          <v:shape id="_x0000_i1054" type="#_x0000_t75" style="width:413pt;height:207.85pt" o:ole="">
            <v:imagedata r:id="rId61" o:title=""/>
          </v:shape>
          <o:OLEObject Type="Embed" ProgID="Visio.Drawing.15" ShapeID="_x0000_i1054" DrawAspect="Content" ObjectID="_1650544193" r:id="rId62"/>
        </w:object>
      </w:r>
    </w:p>
    <w:p w14:paraId="3A5233B2" w14:textId="77777777" w:rsidR="00455053" w:rsidRDefault="00293CDA" w:rsidP="001B2A1B">
      <w:r>
        <w:rPr>
          <w:rFonts w:hint="eastAsia"/>
        </w:rPr>
        <w:t>每日同步t</w:t>
      </w:r>
      <w:r>
        <w:t>-1</w:t>
      </w:r>
      <w:r>
        <w:rPr>
          <w:rFonts w:hint="eastAsia"/>
        </w:rPr>
        <w:t>日</w:t>
      </w:r>
      <w:r w:rsidR="00B954BF">
        <w:rPr>
          <w:rFonts w:hint="eastAsia"/>
        </w:rPr>
        <w:t>资金端借据资产状态信息，资产端借据状态信息由核心系统内部批量维护。</w:t>
      </w:r>
    </w:p>
    <w:p w14:paraId="7E96039C" w14:textId="19072120" w:rsidR="00574FD9" w:rsidRPr="00574FD9" w:rsidRDefault="00574FD9" w:rsidP="001B2A1B"/>
    <w:p w14:paraId="5C15709B" w14:textId="77777777" w:rsidR="001B2A1B" w:rsidRDefault="001B2A1B" w:rsidP="00244C46">
      <w:pPr>
        <w:pStyle w:val="3"/>
      </w:pPr>
      <w:r>
        <w:rPr>
          <w:rFonts w:hint="eastAsia"/>
        </w:rPr>
        <w:t>1</w:t>
      </w:r>
      <w:r>
        <w:t xml:space="preserve">5 </w:t>
      </w:r>
      <w:r>
        <w:rPr>
          <w:rFonts w:hint="eastAsia"/>
        </w:rPr>
        <w:t>放款退票文件</w:t>
      </w:r>
    </w:p>
    <w:p w14:paraId="3D8DCABE" w14:textId="0F0D79DF" w:rsidR="001B2A1B" w:rsidRDefault="00206E5A" w:rsidP="001B2A1B">
      <w:r>
        <w:rPr>
          <w:rFonts w:hint="eastAsia"/>
        </w:rPr>
        <w:t>t</w:t>
      </w:r>
      <w:r>
        <w:t>-1</w:t>
      </w:r>
      <w:r>
        <w:rPr>
          <w:rFonts w:hint="eastAsia"/>
        </w:rPr>
        <w:t>日放款退票借据信息，暂定为给出</w:t>
      </w:r>
      <w:r w:rsidR="00995578">
        <w:rPr>
          <w:rFonts w:hint="eastAsia"/>
        </w:rPr>
        <w:t>日志邮件</w:t>
      </w:r>
      <w:r>
        <w:rPr>
          <w:rFonts w:hint="eastAsia"/>
        </w:rPr>
        <w:t>告警到开发人员。</w:t>
      </w:r>
    </w:p>
    <w:p w14:paraId="03A7AC1A" w14:textId="13392FEB" w:rsidR="001B2A1B" w:rsidRDefault="001B2A1B" w:rsidP="00244C46">
      <w:pPr>
        <w:pStyle w:val="3"/>
      </w:pPr>
      <w:r>
        <w:lastRenderedPageBreak/>
        <w:t xml:space="preserve">16 </w:t>
      </w:r>
      <w:r>
        <w:rPr>
          <w:rFonts w:hint="eastAsia"/>
        </w:rPr>
        <w:t>追偿代扣文件</w:t>
      </w:r>
    </w:p>
    <w:p w14:paraId="13F0148E" w14:textId="7E310A1B" w:rsidR="00FC2FEF" w:rsidRPr="00FC2FEF" w:rsidRDefault="00FC2FEF" w:rsidP="00FC2FEF">
      <w:pPr>
        <w:rPr>
          <w:rFonts w:hint="eastAsia"/>
        </w:rPr>
      </w:pPr>
      <w:r>
        <w:object w:dxaOrig="6106" w:dyaOrig="7440" w14:anchorId="12450DD9">
          <v:shape id="_x0000_i1055" type="#_x0000_t75" style="width:305pt;height:372.25pt" o:ole="">
            <v:imagedata r:id="rId63" o:title=""/>
          </v:shape>
          <o:OLEObject Type="Embed" ProgID="Visio.Drawing.15" ShapeID="_x0000_i1055" DrawAspect="Content" ObjectID="_1650544194" r:id="rId64"/>
        </w:object>
      </w:r>
    </w:p>
    <w:p w14:paraId="52820316" w14:textId="523BD31C" w:rsidR="001B2A1B" w:rsidRDefault="005F6992" w:rsidP="001B2A1B">
      <w:r>
        <w:rPr>
          <w:rFonts w:hint="eastAsia"/>
        </w:rPr>
        <w:t>乐信端对于已代偿还款计划会继续追款，追款成功生成文件同步到新</w:t>
      </w:r>
      <w:r w:rsidR="00791876">
        <w:rPr>
          <w:rFonts w:hint="eastAsia"/>
        </w:rPr>
        <w:t>分享，解析文件更新资产端订单流水，实还明细，还款计划，减免流水</w:t>
      </w:r>
      <w:r>
        <w:rPr>
          <w:rFonts w:hint="eastAsia"/>
        </w:rPr>
        <w:t>信息。</w:t>
      </w:r>
    </w:p>
    <w:tbl>
      <w:tblPr>
        <w:tblStyle w:val="a8"/>
        <w:tblW w:w="6658" w:type="dxa"/>
        <w:tblLook w:val="04A0" w:firstRow="1" w:lastRow="0" w:firstColumn="1" w:lastColumn="0" w:noHBand="0" w:noVBand="1"/>
      </w:tblPr>
      <w:tblGrid>
        <w:gridCol w:w="2689"/>
        <w:gridCol w:w="2378"/>
        <w:gridCol w:w="1591"/>
      </w:tblGrid>
      <w:tr w:rsidR="002E4AE2" w14:paraId="75EAA307" w14:textId="77777777" w:rsidTr="002E4AE2">
        <w:tc>
          <w:tcPr>
            <w:tcW w:w="2689" w:type="dxa"/>
          </w:tcPr>
          <w:p w14:paraId="2008944D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2378" w:type="dxa"/>
          </w:tcPr>
          <w:p w14:paraId="042E0473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1591" w:type="dxa"/>
          </w:tcPr>
          <w:p w14:paraId="746D6546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2E4AE2" w:rsidRPr="003169E5" w14:paraId="651DA04F" w14:textId="77777777" w:rsidTr="002E4AE2">
        <w:tc>
          <w:tcPr>
            <w:tcW w:w="2689" w:type="dxa"/>
          </w:tcPr>
          <w:p w14:paraId="457D4937" w14:textId="6D6D109D" w:rsidR="002E4AE2" w:rsidRPr="00062581" w:rsidRDefault="002E4AE2" w:rsidP="00611287">
            <w:pPr>
              <w:rPr>
                <w:rFonts w:hint="eastAsia"/>
              </w:rPr>
            </w:pPr>
            <w:r w:rsidRPr="00FB6438">
              <w:t>ACS_ORDER_ZS</w:t>
            </w:r>
          </w:p>
        </w:tc>
        <w:tc>
          <w:tcPr>
            <w:tcW w:w="2378" w:type="dxa"/>
          </w:tcPr>
          <w:p w14:paraId="726E9E9D" w14:textId="1A8E377A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端订单流水</w:t>
            </w:r>
          </w:p>
        </w:tc>
        <w:tc>
          <w:tcPr>
            <w:tcW w:w="1591" w:type="dxa"/>
          </w:tcPr>
          <w:p w14:paraId="18C7F2DC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2E4AE2" w:rsidRPr="003169E5" w14:paraId="6BCD9FF3" w14:textId="77777777" w:rsidTr="002E4AE2">
        <w:tc>
          <w:tcPr>
            <w:tcW w:w="2689" w:type="dxa"/>
          </w:tcPr>
          <w:p w14:paraId="3C9BD8C8" w14:textId="5AE4CC9E" w:rsidR="002E4AE2" w:rsidRPr="009C1F3C" w:rsidRDefault="002E4AE2" w:rsidP="00EF5D59">
            <w:pPr>
              <w:rPr>
                <w:rFonts w:hint="eastAsia"/>
              </w:rPr>
            </w:pPr>
            <w:r>
              <w:t>ACS_REPAY_HST_ZS</w:t>
            </w:r>
          </w:p>
        </w:tc>
        <w:tc>
          <w:tcPr>
            <w:tcW w:w="2378" w:type="dxa"/>
          </w:tcPr>
          <w:p w14:paraId="41D84194" w14:textId="6319FA1E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端实还明细</w:t>
            </w:r>
          </w:p>
        </w:tc>
        <w:tc>
          <w:tcPr>
            <w:tcW w:w="1591" w:type="dxa"/>
          </w:tcPr>
          <w:p w14:paraId="2058AB33" w14:textId="77777777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  <w:tr w:rsidR="002E4AE2" w:rsidRPr="003169E5" w14:paraId="582E227D" w14:textId="77777777" w:rsidTr="002E4AE2">
        <w:tc>
          <w:tcPr>
            <w:tcW w:w="2689" w:type="dxa"/>
          </w:tcPr>
          <w:p w14:paraId="49E4F45A" w14:textId="5DCB28EA" w:rsidR="002E4AE2" w:rsidRDefault="002E4AE2" w:rsidP="00611287">
            <w:pPr>
              <w:rPr>
                <w:rFonts w:hint="eastAsia"/>
              </w:rPr>
            </w:pPr>
            <w:r>
              <w:t>ACS_REPAY_SCHEDULE_ZS</w:t>
            </w:r>
          </w:p>
        </w:tc>
        <w:tc>
          <w:tcPr>
            <w:tcW w:w="2378" w:type="dxa"/>
          </w:tcPr>
          <w:p w14:paraId="6F7F101C" w14:textId="489B0F6D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端还款计划</w:t>
            </w:r>
          </w:p>
        </w:tc>
        <w:tc>
          <w:tcPr>
            <w:tcW w:w="1591" w:type="dxa"/>
          </w:tcPr>
          <w:p w14:paraId="789A0631" w14:textId="05C48085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</w:tr>
      <w:tr w:rsidR="002E4AE2" w:rsidRPr="003169E5" w14:paraId="0192374C" w14:textId="77777777" w:rsidTr="002E4AE2">
        <w:tc>
          <w:tcPr>
            <w:tcW w:w="2689" w:type="dxa"/>
          </w:tcPr>
          <w:p w14:paraId="76439F76" w14:textId="313A5E44" w:rsidR="002E4AE2" w:rsidRDefault="002E4AE2" w:rsidP="00611287">
            <w:pPr>
              <w:rPr>
                <w:rFonts w:hint="eastAsia"/>
              </w:rPr>
            </w:pPr>
            <w:r w:rsidRPr="00FB6438">
              <w:t>ACS_ADJUST_DETAIL_ZS</w:t>
            </w:r>
          </w:p>
        </w:tc>
        <w:tc>
          <w:tcPr>
            <w:tcW w:w="2378" w:type="dxa"/>
          </w:tcPr>
          <w:p w14:paraId="1B4974C5" w14:textId="7500207E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端调账明细</w:t>
            </w:r>
          </w:p>
        </w:tc>
        <w:tc>
          <w:tcPr>
            <w:tcW w:w="1591" w:type="dxa"/>
          </w:tcPr>
          <w:p w14:paraId="6C1169A1" w14:textId="0F1290BF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新增</w:t>
            </w:r>
          </w:p>
        </w:tc>
      </w:tr>
    </w:tbl>
    <w:p w14:paraId="5C1EAE10" w14:textId="77777777" w:rsidR="00EF5D59" w:rsidRDefault="00EF5D59" w:rsidP="001B2A1B">
      <w:pPr>
        <w:rPr>
          <w:rFonts w:hint="eastAsia"/>
        </w:rPr>
      </w:pPr>
    </w:p>
    <w:p w14:paraId="1C7C6FC2" w14:textId="77777777" w:rsidR="004F2502" w:rsidRDefault="004F2502" w:rsidP="001B2A1B"/>
    <w:p w14:paraId="6CD82E87" w14:textId="6E223F23" w:rsidR="004F2502" w:rsidRDefault="004F2502" w:rsidP="004F2502">
      <w:pPr>
        <w:pStyle w:val="2"/>
      </w:pPr>
      <w:r>
        <w:rPr>
          <w:rFonts w:hint="eastAsia"/>
        </w:rPr>
        <w:lastRenderedPageBreak/>
        <w:t>资产状态维护</w:t>
      </w:r>
    </w:p>
    <w:p w14:paraId="32DD14E1" w14:textId="3CF625FA" w:rsidR="000A2C30" w:rsidRPr="000A2C30" w:rsidRDefault="000532A3" w:rsidP="000A2C30">
      <w:pPr>
        <w:rPr>
          <w:rFonts w:hint="eastAsia"/>
        </w:rPr>
      </w:pPr>
      <w:r>
        <w:object w:dxaOrig="6840" w:dyaOrig="2865" w14:anchorId="3B1A52CA">
          <v:shape id="_x0000_i1059" type="#_x0000_t75" style="width:342.35pt;height:143.3pt" o:ole="">
            <v:imagedata r:id="rId45" o:title=""/>
          </v:shape>
          <o:OLEObject Type="Embed" ProgID="Visio.Drawing.15" ShapeID="_x0000_i1059" DrawAspect="Content" ObjectID="_1650544195" r:id="rId65"/>
        </w:object>
      </w:r>
    </w:p>
    <w:tbl>
      <w:tblPr>
        <w:tblStyle w:val="a8"/>
        <w:tblW w:w="6516" w:type="dxa"/>
        <w:tblLook w:val="04A0" w:firstRow="1" w:lastRow="0" w:firstColumn="1" w:lastColumn="0" w:noHBand="0" w:noVBand="1"/>
      </w:tblPr>
      <w:tblGrid>
        <w:gridCol w:w="2689"/>
        <w:gridCol w:w="2378"/>
        <w:gridCol w:w="1449"/>
      </w:tblGrid>
      <w:tr w:rsidR="002E4AE2" w14:paraId="73EF0E23" w14:textId="77777777" w:rsidTr="002E4AE2">
        <w:tc>
          <w:tcPr>
            <w:tcW w:w="2689" w:type="dxa"/>
          </w:tcPr>
          <w:p w14:paraId="6ED65C88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表名</w:t>
            </w:r>
          </w:p>
        </w:tc>
        <w:tc>
          <w:tcPr>
            <w:tcW w:w="2378" w:type="dxa"/>
          </w:tcPr>
          <w:p w14:paraId="30A8C5BE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中文名</w:t>
            </w:r>
          </w:p>
        </w:tc>
        <w:tc>
          <w:tcPr>
            <w:tcW w:w="1449" w:type="dxa"/>
          </w:tcPr>
          <w:p w14:paraId="55B6D912" w14:textId="77777777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操作</w:t>
            </w:r>
          </w:p>
        </w:tc>
      </w:tr>
      <w:tr w:rsidR="002E4AE2" w:rsidRPr="003169E5" w14:paraId="6CF0CC9B" w14:textId="77777777" w:rsidTr="002E4AE2">
        <w:tc>
          <w:tcPr>
            <w:tcW w:w="2689" w:type="dxa"/>
          </w:tcPr>
          <w:p w14:paraId="34FE39B8" w14:textId="49471810" w:rsidR="002E4AE2" w:rsidRPr="00062581" w:rsidRDefault="002E4AE2" w:rsidP="00611287">
            <w:pPr>
              <w:rPr>
                <w:rFonts w:hint="eastAsia"/>
              </w:rPr>
            </w:pPr>
            <w:r w:rsidRPr="00FB6438">
              <w:t>ACS</w:t>
            </w:r>
            <w:r>
              <w:t>_LOAN</w:t>
            </w:r>
          </w:p>
        </w:tc>
        <w:tc>
          <w:tcPr>
            <w:tcW w:w="2378" w:type="dxa"/>
          </w:tcPr>
          <w:p w14:paraId="17F91BFE" w14:textId="01198A02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金端借据信息</w:t>
            </w:r>
          </w:p>
        </w:tc>
        <w:tc>
          <w:tcPr>
            <w:tcW w:w="1449" w:type="dxa"/>
          </w:tcPr>
          <w:p w14:paraId="4AB39213" w14:textId="1EB501DC" w:rsidR="002E4AE2" w:rsidRDefault="002E4AE2" w:rsidP="00611287">
            <w:pPr>
              <w:rPr>
                <w:rFonts w:ascii="Open Sans" w:hAnsi="Open Sans" w:cs="Open Sans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</w:tr>
      <w:tr w:rsidR="002E4AE2" w:rsidRPr="003169E5" w14:paraId="52FA1CF1" w14:textId="77777777" w:rsidTr="002E4AE2">
        <w:tc>
          <w:tcPr>
            <w:tcW w:w="2689" w:type="dxa"/>
          </w:tcPr>
          <w:p w14:paraId="6CE64786" w14:textId="5CF90BC6" w:rsidR="002E4AE2" w:rsidRPr="009C1F3C" w:rsidRDefault="002E4AE2" w:rsidP="00611287">
            <w:pPr>
              <w:rPr>
                <w:rFonts w:hint="eastAsia"/>
              </w:rPr>
            </w:pPr>
            <w:r w:rsidRPr="00FB6438">
              <w:t>ACS</w:t>
            </w:r>
            <w:r>
              <w:t>_LOAN</w:t>
            </w:r>
            <w:r>
              <w:rPr>
                <w:rFonts w:hint="eastAsia"/>
              </w:rPr>
              <w:t>_</w:t>
            </w:r>
            <w:r>
              <w:t>ZS</w:t>
            </w:r>
          </w:p>
        </w:tc>
        <w:tc>
          <w:tcPr>
            <w:tcW w:w="2378" w:type="dxa"/>
          </w:tcPr>
          <w:p w14:paraId="5952CB33" w14:textId="7351AC80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端借据信息</w:t>
            </w:r>
          </w:p>
        </w:tc>
        <w:tc>
          <w:tcPr>
            <w:tcW w:w="1449" w:type="dxa"/>
          </w:tcPr>
          <w:p w14:paraId="584A568B" w14:textId="08D7533D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</w:tr>
      <w:tr w:rsidR="002E4AE2" w:rsidRPr="003169E5" w14:paraId="428FEE05" w14:textId="77777777" w:rsidTr="002E4AE2">
        <w:tc>
          <w:tcPr>
            <w:tcW w:w="2689" w:type="dxa"/>
          </w:tcPr>
          <w:p w14:paraId="60352290" w14:textId="62615C5F" w:rsidR="002E4AE2" w:rsidRDefault="002E4AE2" w:rsidP="00611287">
            <w:pPr>
              <w:rPr>
                <w:rFonts w:hint="eastAsia"/>
              </w:rPr>
            </w:pPr>
            <w:r w:rsidRPr="00FB6438">
              <w:t>ACS</w:t>
            </w:r>
            <w:r>
              <w:t>_REPAY_SHCEDULE</w:t>
            </w:r>
          </w:p>
        </w:tc>
        <w:tc>
          <w:tcPr>
            <w:tcW w:w="2378" w:type="dxa"/>
          </w:tcPr>
          <w:p w14:paraId="717BE66B" w14:textId="4DAFAE47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金</w:t>
            </w: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端还款计划</w:t>
            </w:r>
          </w:p>
        </w:tc>
        <w:tc>
          <w:tcPr>
            <w:tcW w:w="1449" w:type="dxa"/>
          </w:tcPr>
          <w:p w14:paraId="39439D98" w14:textId="04C316FF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</w:tr>
      <w:tr w:rsidR="002E4AE2" w:rsidRPr="003169E5" w14:paraId="02596253" w14:textId="77777777" w:rsidTr="002E4AE2">
        <w:tc>
          <w:tcPr>
            <w:tcW w:w="2689" w:type="dxa"/>
          </w:tcPr>
          <w:p w14:paraId="26AB1C8C" w14:textId="0F50B12C" w:rsidR="002E4AE2" w:rsidRDefault="002E4AE2" w:rsidP="00611287">
            <w:pPr>
              <w:rPr>
                <w:rFonts w:hint="eastAsia"/>
              </w:rPr>
            </w:pPr>
            <w:r w:rsidRPr="00FB6438">
              <w:t>ACS</w:t>
            </w:r>
            <w:r>
              <w:t>_REPAY_SHCEDULE</w:t>
            </w:r>
            <w:r>
              <w:rPr>
                <w:rFonts w:hint="eastAsia"/>
              </w:rPr>
              <w:t xml:space="preserve"> _</w:t>
            </w:r>
            <w:r>
              <w:t>ZS</w:t>
            </w:r>
          </w:p>
        </w:tc>
        <w:tc>
          <w:tcPr>
            <w:tcW w:w="2378" w:type="dxa"/>
          </w:tcPr>
          <w:p w14:paraId="0D72DB76" w14:textId="13F47F32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资产端还款计划</w:t>
            </w:r>
          </w:p>
        </w:tc>
        <w:tc>
          <w:tcPr>
            <w:tcW w:w="1449" w:type="dxa"/>
          </w:tcPr>
          <w:p w14:paraId="0A5A04FA" w14:textId="39DEB066" w:rsidR="002E4AE2" w:rsidRDefault="002E4AE2" w:rsidP="00611287">
            <w:pPr>
              <w:rPr>
                <w:rFonts w:ascii="Open Sans" w:hAnsi="Open Sans" w:cs="Open Sans" w:hint="eastAsia"/>
                <w:color w:val="333333"/>
                <w:shd w:val="clear" w:color="auto" w:fill="FFFFFF"/>
              </w:rPr>
            </w:pPr>
            <w:r>
              <w:rPr>
                <w:rFonts w:ascii="Open Sans" w:hAnsi="Open Sans" w:cs="Open Sans" w:hint="eastAsia"/>
                <w:color w:val="333333"/>
                <w:shd w:val="clear" w:color="auto" w:fill="FFFFFF"/>
              </w:rPr>
              <w:t>更新</w:t>
            </w:r>
          </w:p>
        </w:tc>
      </w:tr>
    </w:tbl>
    <w:p w14:paraId="46C78216" w14:textId="77777777" w:rsidR="003A60DB" w:rsidRDefault="003A60DB" w:rsidP="004F2502"/>
    <w:p w14:paraId="373A245C" w14:textId="77777777" w:rsidR="00B33402" w:rsidRDefault="00B33402" w:rsidP="004F2502"/>
    <w:p w14:paraId="4C919EC2" w14:textId="77777777" w:rsidR="00932A14" w:rsidRDefault="00932A14" w:rsidP="00932A14">
      <w:pPr>
        <w:pStyle w:val="2"/>
      </w:pPr>
      <w:r>
        <w:rPr>
          <w:rFonts w:hint="eastAsia"/>
        </w:rPr>
        <w:t>自动回购结清</w:t>
      </w:r>
    </w:p>
    <w:p w14:paraId="0984614E" w14:textId="77777777" w:rsidR="00E91D79" w:rsidRPr="00E91D79" w:rsidRDefault="00E91D79" w:rsidP="00E91D79">
      <w:r>
        <w:rPr>
          <w:rFonts w:hint="eastAsia"/>
        </w:rPr>
        <w:t>对于逾期超出1</w:t>
      </w:r>
      <w:r>
        <w:t>80</w:t>
      </w:r>
      <w:r>
        <w:rPr>
          <w:rFonts w:hint="eastAsia"/>
        </w:rPr>
        <w:t>天添加做回购结清处理，资产状态信息保持不变,仅借据,还款计划变为结清状态。</w:t>
      </w:r>
    </w:p>
    <w:sectPr w:rsidR="00E91D79" w:rsidRPr="00E91D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" w:author="刘克炎" w:date="2020-05-06T17:54:00Z" w:initials="刘克炎">
    <w:p w14:paraId="7CF90122" w14:textId="77777777" w:rsidR="001C1201" w:rsidRPr="005969CE" w:rsidRDefault="001C1201" w:rsidP="001C1201">
      <w:pPr>
        <w:rPr>
          <w:rFonts w:ascii="Open Sans" w:hAnsi="Open Sans" w:cs="Open Sans"/>
          <w:b/>
          <w:color w:val="333333"/>
          <w:shd w:val="clear" w:color="auto" w:fill="FFFFFF"/>
        </w:rPr>
      </w:pPr>
      <w:r>
        <w:rPr>
          <w:rStyle w:val="a9"/>
        </w:rPr>
        <w:annotationRef/>
      </w:r>
      <w:r w:rsidRPr="005969CE">
        <w:rPr>
          <w:rFonts w:ascii="Open Sans" w:hAnsi="Open Sans" w:cs="Open Sans" w:hint="eastAsia"/>
          <w:b/>
          <w:color w:val="333333"/>
          <w:shd w:val="clear" w:color="auto" w:fill="FFFFFF"/>
        </w:rPr>
        <w:t>报文加密表是否需要区分渠道</w:t>
      </w:r>
      <w:r>
        <w:rPr>
          <w:rFonts w:ascii="Open Sans" w:hAnsi="Open Sans" w:cs="Open Sans" w:hint="eastAsia"/>
          <w:b/>
          <w:color w:val="333333"/>
          <w:shd w:val="clear" w:color="auto" w:fill="FFFFFF"/>
        </w:rPr>
        <w:t>，资金方信息</w:t>
      </w:r>
      <w:r w:rsidRPr="005969CE">
        <w:rPr>
          <w:rFonts w:ascii="Open Sans" w:hAnsi="Open Sans" w:cs="Open Sans" w:hint="eastAsia"/>
          <w:b/>
          <w:color w:val="333333"/>
          <w:shd w:val="clear" w:color="auto" w:fill="FFFFFF"/>
        </w:rPr>
        <w:t>。</w:t>
      </w:r>
    </w:p>
    <w:p w14:paraId="77AD76AD" w14:textId="77777777" w:rsidR="001C1201" w:rsidRPr="001C1201" w:rsidRDefault="001C1201">
      <w:pPr>
        <w:pStyle w:val="aa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7AD76AD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CC6474" w14:textId="77777777" w:rsidR="00443634" w:rsidRDefault="00443634" w:rsidP="00CA4104">
      <w:r>
        <w:separator/>
      </w:r>
    </w:p>
  </w:endnote>
  <w:endnote w:type="continuationSeparator" w:id="0">
    <w:p w14:paraId="64D96F5C" w14:textId="77777777" w:rsidR="00443634" w:rsidRDefault="00443634" w:rsidP="00CA41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3C75AF5" w14:textId="77777777" w:rsidR="00443634" w:rsidRDefault="00443634" w:rsidP="00CA4104">
      <w:r>
        <w:separator/>
      </w:r>
    </w:p>
  </w:footnote>
  <w:footnote w:type="continuationSeparator" w:id="0">
    <w:p w14:paraId="3DCC0096" w14:textId="77777777" w:rsidR="00443634" w:rsidRDefault="00443634" w:rsidP="00CA4104"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刘克炎">
    <w15:presenceInfo w15:providerId="AD" w15:userId="S-1-5-21-330377560-317033357-2560255023-20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7E86"/>
    <w:rsid w:val="00000183"/>
    <w:rsid w:val="00007C73"/>
    <w:rsid w:val="00013AE4"/>
    <w:rsid w:val="00017755"/>
    <w:rsid w:val="00024979"/>
    <w:rsid w:val="000347AD"/>
    <w:rsid w:val="000374AC"/>
    <w:rsid w:val="00042C6E"/>
    <w:rsid w:val="00043A54"/>
    <w:rsid w:val="000467D0"/>
    <w:rsid w:val="0004749C"/>
    <w:rsid w:val="000532A3"/>
    <w:rsid w:val="00062581"/>
    <w:rsid w:val="000711F0"/>
    <w:rsid w:val="000728C7"/>
    <w:rsid w:val="00073523"/>
    <w:rsid w:val="00075C1C"/>
    <w:rsid w:val="000777E8"/>
    <w:rsid w:val="00080A9A"/>
    <w:rsid w:val="00082399"/>
    <w:rsid w:val="00082C16"/>
    <w:rsid w:val="00083082"/>
    <w:rsid w:val="000A2C30"/>
    <w:rsid w:val="000A2F4A"/>
    <w:rsid w:val="000B53A6"/>
    <w:rsid w:val="000B5F35"/>
    <w:rsid w:val="000B69F3"/>
    <w:rsid w:val="000C062D"/>
    <w:rsid w:val="000C13BE"/>
    <w:rsid w:val="000C1B0D"/>
    <w:rsid w:val="000C7577"/>
    <w:rsid w:val="000C7614"/>
    <w:rsid w:val="000D5DF4"/>
    <w:rsid w:val="000D60F0"/>
    <w:rsid w:val="000E1915"/>
    <w:rsid w:val="000E3EDD"/>
    <w:rsid w:val="000F0F47"/>
    <w:rsid w:val="000F6ED0"/>
    <w:rsid w:val="00101F38"/>
    <w:rsid w:val="00106E34"/>
    <w:rsid w:val="00110FF6"/>
    <w:rsid w:val="00124F84"/>
    <w:rsid w:val="00125318"/>
    <w:rsid w:val="00125C63"/>
    <w:rsid w:val="00127364"/>
    <w:rsid w:val="001312D6"/>
    <w:rsid w:val="00140BAB"/>
    <w:rsid w:val="001433F9"/>
    <w:rsid w:val="001437D9"/>
    <w:rsid w:val="00143C30"/>
    <w:rsid w:val="00147967"/>
    <w:rsid w:val="001479ED"/>
    <w:rsid w:val="00150499"/>
    <w:rsid w:val="00150EB1"/>
    <w:rsid w:val="00151C5D"/>
    <w:rsid w:val="00151FC6"/>
    <w:rsid w:val="00153A86"/>
    <w:rsid w:val="00160EE8"/>
    <w:rsid w:val="001631E1"/>
    <w:rsid w:val="0016370D"/>
    <w:rsid w:val="00170BE1"/>
    <w:rsid w:val="001763AB"/>
    <w:rsid w:val="001837C9"/>
    <w:rsid w:val="00190418"/>
    <w:rsid w:val="0019342C"/>
    <w:rsid w:val="00195CD2"/>
    <w:rsid w:val="001964EB"/>
    <w:rsid w:val="001966A8"/>
    <w:rsid w:val="001A02AD"/>
    <w:rsid w:val="001A7E86"/>
    <w:rsid w:val="001B056F"/>
    <w:rsid w:val="001B1553"/>
    <w:rsid w:val="001B2A1B"/>
    <w:rsid w:val="001B3188"/>
    <w:rsid w:val="001B3D80"/>
    <w:rsid w:val="001B4FFE"/>
    <w:rsid w:val="001B7156"/>
    <w:rsid w:val="001C1201"/>
    <w:rsid w:val="001C200A"/>
    <w:rsid w:val="001C4DAC"/>
    <w:rsid w:val="001C5A16"/>
    <w:rsid w:val="001C76F4"/>
    <w:rsid w:val="001D43C0"/>
    <w:rsid w:val="001D5DD5"/>
    <w:rsid w:val="001E04B3"/>
    <w:rsid w:val="001E1FFB"/>
    <w:rsid w:val="001F31FF"/>
    <w:rsid w:val="00206E5A"/>
    <w:rsid w:val="00212CA9"/>
    <w:rsid w:val="00220EB3"/>
    <w:rsid w:val="00222626"/>
    <w:rsid w:val="002228A5"/>
    <w:rsid w:val="00236C22"/>
    <w:rsid w:val="00236D64"/>
    <w:rsid w:val="00237712"/>
    <w:rsid w:val="00237718"/>
    <w:rsid w:val="00237CF1"/>
    <w:rsid w:val="002400B2"/>
    <w:rsid w:val="00244C46"/>
    <w:rsid w:val="00245CC2"/>
    <w:rsid w:val="002522C0"/>
    <w:rsid w:val="00253CE5"/>
    <w:rsid w:val="00256B3E"/>
    <w:rsid w:val="0026191E"/>
    <w:rsid w:val="0026224E"/>
    <w:rsid w:val="0026331D"/>
    <w:rsid w:val="002643C7"/>
    <w:rsid w:val="0026532A"/>
    <w:rsid w:val="00265497"/>
    <w:rsid w:val="00271F6A"/>
    <w:rsid w:val="00276C68"/>
    <w:rsid w:val="00277144"/>
    <w:rsid w:val="00284105"/>
    <w:rsid w:val="00285337"/>
    <w:rsid w:val="00290471"/>
    <w:rsid w:val="002926A0"/>
    <w:rsid w:val="00293CDA"/>
    <w:rsid w:val="0029530D"/>
    <w:rsid w:val="002967A6"/>
    <w:rsid w:val="002A076A"/>
    <w:rsid w:val="002A3B38"/>
    <w:rsid w:val="002B0F12"/>
    <w:rsid w:val="002B1CCF"/>
    <w:rsid w:val="002B799E"/>
    <w:rsid w:val="002C1AC9"/>
    <w:rsid w:val="002C2334"/>
    <w:rsid w:val="002C4CC2"/>
    <w:rsid w:val="002C602D"/>
    <w:rsid w:val="002E4AE2"/>
    <w:rsid w:val="002F03FF"/>
    <w:rsid w:val="00306AC6"/>
    <w:rsid w:val="00306EE6"/>
    <w:rsid w:val="003169E5"/>
    <w:rsid w:val="00317E16"/>
    <w:rsid w:val="00320938"/>
    <w:rsid w:val="00322E03"/>
    <w:rsid w:val="00322E68"/>
    <w:rsid w:val="003232FC"/>
    <w:rsid w:val="00332AB6"/>
    <w:rsid w:val="00337ECB"/>
    <w:rsid w:val="0034549A"/>
    <w:rsid w:val="00352802"/>
    <w:rsid w:val="003620B0"/>
    <w:rsid w:val="00365F2F"/>
    <w:rsid w:val="003814EC"/>
    <w:rsid w:val="0038362B"/>
    <w:rsid w:val="003836ED"/>
    <w:rsid w:val="003840AE"/>
    <w:rsid w:val="003868DC"/>
    <w:rsid w:val="00387475"/>
    <w:rsid w:val="00394303"/>
    <w:rsid w:val="00397331"/>
    <w:rsid w:val="003A357E"/>
    <w:rsid w:val="003A3D3B"/>
    <w:rsid w:val="003A60DB"/>
    <w:rsid w:val="003A6F33"/>
    <w:rsid w:val="003B09D2"/>
    <w:rsid w:val="003B3EBD"/>
    <w:rsid w:val="003B66A2"/>
    <w:rsid w:val="003C108D"/>
    <w:rsid w:val="003C215F"/>
    <w:rsid w:val="003C2B60"/>
    <w:rsid w:val="003C5834"/>
    <w:rsid w:val="003D4B84"/>
    <w:rsid w:val="003D61FF"/>
    <w:rsid w:val="003E344E"/>
    <w:rsid w:val="003E5B64"/>
    <w:rsid w:val="003E5B77"/>
    <w:rsid w:val="003F1006"/>
    <w:rsid w:val="003F1CBA"/>
    <w:rsid w:val="003F1E2C"/>
    <w:rsid w:val="004036DF"/>
    <w:rsid w:val="004052E1"/>
    <w:rsid w:val="0040568E"/>
    <w:rsid w:val="00413074"/>
    <w:rsid w:val="004150F2"/>
    <w:rsid w:val="0042040B"/>
    <w:rsid w:val="0043120B"/>
    <w:rsid w:val="00441DB4"/>
    <w:rsid w:val="00443634"/>
    <w:rsid w:val="00446011"/>
    <w:rsid w:val="00451699"/>
    <w:rsid w:val="0045418A"/>
    <w:rsid w:val="00454825"/>
    <w:rsid w:val="00455053"/>
    <w:rsid w:val="00462E4A"/>
    <w:rsid w:val="00472843"/>
    <w:rsid w:val="00472C44"/>
    <w:rsid w:val="00473617"/>
    <w:rsid w:val="00483F6B"/>
    <w:rsid w:val="00486F74"/>
    <w:rsid w:val="00495B1A"/>
    <w:rsid w:val="004A59E5"/>
    <w:rsid w:val="004B1E1D"/>
    <w:rsid w:val="004C2DD3"/>
    <w:rsid w:val="004C513F"/>
    <w:rsid w:val="004D2883"/>
    <w:rsid w:val="004D7181"/>
    <w:rsid w:val="004E1BAF"/>
    <w:rsid w:val="004E52F7"/>
    <w:rsid w:val="004F2502"/>
    <w:rsid w:val="004F2982"/>
    <w:rsid w:val="004F3054"/>
    <w:rsid w:val="00500159"/>
    <w:rsid w:val="00507E32"/>
    <w:rsid w:val="00511BF0"/>
    <w:rsid w:val="005121E5"/>
    <w:rsid w:val="0051786C"/>
    <w:rsid w:val="00521F4F"/>
    <w:rsid w:val="005222A7"/>
    <w:rsid w:val="00523E23"/>
    <w:rsid w:val="00526B86"/>
    <w:rsid w:val="005274B0"/>
    <w:rsid w:val="0052796E"/>
    <w:rsid w:val="00530BA0"/>
    <w:rsid w:val="005348A1"/>
    <w:rsid w:val="00545677"/>
    <w:rsid w:val="00545732"/>
    <w:rsid w:val="00547210"/>
    <w:rsid w:val="00547A84"/>
    <w:rsid w:val="005515E3"/>
    <w:rsid w:val="00554FB7"/>
    <w:rsid w:val="00555060"/>
    <w:rsid w:val="00555FB7"/>
    <w:rsid w:val="0055724F"/>
    <w:rsid w:val="005575DD"/>
    <w:rsid w:val="005625DD"/>
    <w:rsid w:val="005641D7"/>
    <w:rsid w:val="00565963"/>
    <w:rsid w:val="00566DF2"/>
    <w:rsid w:val="00572343"/>
    <w:rsid w:val="00573367"/>
    <w:rsid w:val="00574FD9"/>
    <w:rsid w:val="00576C34"/>
    <w:rsid w:val="005808DD"/>
    <w:rsid w:val="00581A11"/>
    <w:rsid w:val="00595965"/>
    <w:rsid w:val="005969CE"/>
    <w:rsid w:val="005A543F"/>
    <w:rsid w:val="005A697A"/>
    <w:rsid w:val="005B27B8"/>
    <w:rsid w:val="005B4E61"/>
    <w:rsid w:val="005B62C1"/>
    <w:rsid w:val="005C1FF7"/>
    <w:rsid w:val="005C32E6"/>
    <w:rsid w:val="005C50F1"/>
    <w:rsid w:val="005C5E2D"/>
    <w:rsid w:val="005D1F73"/>
    <w:rsid w:val="005D3054"/>
    <w:rsid w:val="005D45F5"/>
    <w:rsid w:val="005D634A"/>
    <w:rsid w:val="005E610D"/>
    <w:rsid w:val="005E7580"/>
    <w:rsid w:val="005F6992"/>
    <w:rsid w:val="006005B5"/>
    <w:rsid w:val="00602ADB"/>
    <w:rsid w:val="00611CD5"/>
    <w:rsid w:val="00614BDF"/>
    <w:rsid w:val="00615909"/>
    <w:rsid w:val="00617283"/>
    <w:rsid w:val="00620985"/>
    <w:rsid w:val="00621458"/>
    <w:rsid w:val="006221EF"/>
    <w:rsid w:val="00623D93"/>
    <w:rsid w:val="006259AF"/>
    <w:rsid w:val="00627064"/>
    <w:rsid w:val="00627758"/>
    <w:rsid w:val="006308D4"/>
    <w:rsid w:val="00632B38"/>
    <w:rsid w:val="00632CB5"/>
    <w:rsid w:val="006332A9"/>
    <w:rsid w:val="00634217"/>
    <w:rsid w:val="00635071"/>
    <w:rsid w:val="00636D68"/>
    <w:rsid w:val="0063726A"/>
    <w:rsid w:val="00641DED"/>
    <w:rsid w:val="00665CEC"/>
    <w:rsid w:val="006662A0"/>
    <w:rsid w:val="00692B6A"/>
    <w:rsid w:val="00693295"/>
    <w:rsid w:val="00694C45"/>
    <w:rsid w:val="006A2E85"/>
    <w:rsid w:val="006A7630"/>
    <w:rsid w:val="006A7958"/>
    <w:rsid w:val="006B04AD"/>
    <w:rsid w:val="006C1AF3"/>
    <w:rsid w:val="006C1E35"/>
    <w:rsid w:val="006C3C48"/>
    <w:rsid w:val="006C7A4B"/>
    <w:rsid w:val="006D18D8"/>
    <w:rsid w:val="006D38C0"/>
    <w:rsid w:val="006D3BB0"/>
    <w:rsid w:val="006D4834"/>
    <w:rsid w:val="006D59B5"/>
    <w:rsid w:val="006E10D7"/>
    <w:rsid w:val="006E5E69"/>
    <w:rsid w:val="006F001B"/>
    <w:rsid w:val="00703A65"/>
    <w:rsid w:val="0070661B"/>
    <w:rsid w:val="00706B9B"/>
    <w:rsid w:val="00707FA2"/>
    <w:rsid w:val="00717FF8"/>
    <w:rsid w:val="00724D69"/>
    <w:rsid w:val="00726E98"/>
    <w:rsid w:val="00734E51"/>
    <w:rsid w:val="00737D4C"/>
    <w:rsid w:val="00740C46"/>
    <w:rsid w:val="0074366E"/>
    <w:rsid w:val="00743FC2"/>
    <w:rsid w:val="007500E5"/>
    <w:rsid w:val="00751865"/>
    <w:rsid w:val="00761717"/>
    <w:rsid w:val="00764A1B"/>
    <w:rsid w:val="007704EC"/>
    <w:rsid w:val="00770B17"/>
    <w:rsid w:val="00775693"/>
    <w:rsid w:val="00783D85"/>
    <w:rsid w:val="0078556E"/>
    <w:rsid w:val="00790B00"/>
    <w:rsid w:val="00790D14"/>
    <w:rsid w:val="00791876"/>
    <w:rsid w:val="00792A77"/>
    <w:rsid w:val="00797EDB"/>
    <w:rsid w:val="007A0AE2"/>
    <w:rsid w:val="007B0995"/>
    <w:rsid w:val="007B7F2D"/>
    <w:rsid w:val="007D4738"/>
    <w:rsid w:val="007E2607"/>
    <w:rsid w:val="007E7776"/>
    <w:rsid w:val="007F413D"/>
    <w:rsid w:val="007F4149"/>
    <w:rsid w:val="007F72B0"/>
    <w:rsid w:val="00800B92"/>
    <w:rsid w:val="00802D9A"/>
    <w:rsid w:val="00813092"/>
    <w:rsid w:val="008130E9"/>
    <w:rsid w:val="00813B28"/>
    <w:rsid w:val="00814BCD"/>
    <w:rsid w:val="008156A8"/>
    <w:rsid w:val="00817BF1"/>
    <w:rsid w:val="00825AA6"/>
    <w:rsid w:val="00826809"/>
    <w:rsid w:val="008277D4"/>
    <w:rsid w:val="008278B3"/>
    <w:rsid w:val="00827B39"/>
    <w:rsid w:val="00843F69"/>
    <w:rsid w:val="0085095D"/>
    <w:rsid w:val="0085101C"/>
    <w:rsid w:val="008559EF"/>
    <w:rsid w:val="00857C4C"/>
    <w:rsid w:val="00857E35"/>
    <w:rsid w:val="0086077D"/>
    <w:rsid w:val="00860BDB"/>
    <w:rsid w:val="00861341"/>
    <w:rsid w:val="00863227"/>
    <w:rsid w:val="0086716B"/>
    <w:rsid w:val="008767DB"/>
    <w:rsid w:val="008809A9"/>
    <w:rsid w:val="008816D8"/>
    <w:rsid w:val="00883938"/>
    <w:rsid w:val="00885606"/>
    <w:rsid w:val="00894744"/>
    <w:rsid w:val="008949F4"/>
    <w:rsid w:val="008A1B75"/>
    <w:rsid w:val="008A5060"/>
    <w:rsid w:val="008B75F5"/>
    <w:rsid w:val="008C1ED7"/>
    <w:rsid w:val="008C6773"/>
    <w:rsid w:val="008D1313"/>
    <w:rsid w:val="008D45DB"/>
    <w:rsid w:val="008D6A32"/>
    <w:rsid w:val="008D6A80"/>
    <w:rsid w:val="008D75FB"/>
    <w:rsid w:val="008E3832"/>
    <w:rsid w:val="008E623E"/>
    <w:rsid w:val="008F10FA"/>
    <w:rsid w:val="008F3748"/>
    <w:rsid w:val="008F4A19"/>
    <w:rsid w:val="009004EA"/>
    <w:rsid w:val="009070C9"/>
    <w:rsid w:val="00923111"/>
    <w:rsid w:val="009235EC"/>
    <w:rsid w:val="00932A14"/>
    <w:rsid w:val="00933DCF"/>
    <w:rsid w:val="009357A1"/>
    <w:rsid w:val="009370E9"/>
    <w:rsid w:val="00942A9C"/>
    <w:rsid w:val="009448F8"/>
    <w:rsid w:val="00945ABD"/>
    <w:rsid w:val="00946736"/>
    <w:rsid w:val="00947BFD"/>
    <w:rsid w:val="00950714"/>
    <w:rsid w:val="00951B67"/>
    <w:rsid w:val="00953CC8"/>
    <w:rsid w:val="00957519"/>
    <w:rsid w:val="009607C2"/>
    <w:rsid w:val="009615CA"/>
    <w:rsid w:val="0096295F"/>
    <w:rsid w:val="00964F05"/>
    <w:rsid w:val="009715CA"/>
    <w:rsid w:val="009718AE"/>
    <w:rsid w:val="00972896"/>
    <w:rsid w:val="009803CA"/>
    <w:rsid w:val="00982767"/>
    <w:rsid w:val="00985CC5"/>
    <w:rsid w:val="00995578"/>
    <w:rsid w:val="00995F9F"/>
    <w:rsid w:val="009A24C9"/>
    <w:rsid w:val="009A5124"/>
    <w:rsid w:val="009B43CB"/>
    <w:rsid w:val="009B7090"/>
    <w:rsid w:val="009C1F3C"/>
    <w:rsid w:val="009C216E"/>
    <w:rsid w:val="009C4B1A"/>
    <w:rsid w:val="009C6730"/>
    <w:rsid w:val="009C7023"/>
    <w:rsid w:val="009D066A"/>
    <w:rsid w:val="009E63E9"/>
    <w:rsid w:val="009F191E"/>
    <w:rsid w:val="00A157C3"/>
    <w:rsid w:val="00A16E03"/>
    <w:rsid w:val="00A22EBA"/>
    <w:rsid w:val="00A30258"/>
    <w:rsid w:val="00A30646"/>
    <w:rsid w:val="00A3498D"/>
    <w:rsid w:val="00A36BAD"/>
    <w:rsid w:val="00A41709"/>
    <w:rsid w:val="00A41D82"/>
    <w:rsid w:val="00A4493E"/>
    <w:rsid w:val="00A50134"/>
    <w:rsid w:val="00A525BB"/>
    <w:rsid w:val="00A53961"/>
    <w:rsid w:val="00A5616A"/>
    <w:rsid w:val="00A60957"/>
    <w:rsid w:val="00A615DB"/>
    <w:rsid w:val="00A67836"/>
    <w:rsid w:val="00A67F35"/>
    <w:rsid w:val="00A745E7"/>
    <w:rsid w:val="00A74916"/>
    <w:rsid w:val="00A777DE"/>
    <w:rsid w:val="00A84516"/>
    <w:rsid w:val="00A97FF4"/>
    <w:rsid w:val="00AA2C75"/>
    <w:rsid w:val="00AA32FA"/>
    <w:rsid w:val="00AA5612"/>
    <w:rsid w:val="00AC4BFA"/>
    <w:rsid w:val="00AC515D"/>
    <w:rsid w:val="00AC5A57"/>
    <w:rsid w:val="00AD08C5"/>
    <w:rsid w:val="00AD188D"/>
    <w:rsid w:val="00AD5860"/>
    <w:rsid w:val="00AD61AF"/>
    <w:rsid w:val="00AE3C35"/>
    <w:rsid w:val="00AE5DDC"/>
    <w:rsid w:val="00AE6E90"/>
    <w:rsid w:val="00AF01C0"/>
    <w:rsid w:val="00AF0DC7"/>
    <w:rsid w:val="00AF3D6B"/>
    <w:rsid w:val="00AF4EE3"/>
    <w:rsid w:val="00AF6043"/>
    <w:rsid w:val="00B01670"/>
    <w:rsid w:val="00B0304B"/>
    <w:rsid w:val="00B0427C"/>
    <w:rsid w:val="00B05CE0"/>
    <w:rsid w:val="00B1038A"/>
    <w:rsid w:val="00B14495"/>
    <w:rsid w:val="00B15FF6"/>
    <w:rsid w:val="00B16042"/>
    <w:rsid w:val="00B33402"/>
    <w:rsid w:val="00B36E10"/>
    <w:rsid w:val="00B44DF0"/>
    <w:rsid w:val="00B6110E"/>
    <w:rsid w:val="00B726CF"/>
    <w:rsid w:val="00B7575C"/>
    <w:rsid w:val="00B76064"/>
    <w:rsid w:val="00B85E24"/>
    <w:rsid w:val="00B8686E"/>
    <w:rsid w:val="00B9486B"/>
    <w:rsid w:val="00B954BF"/>
    <w:rsid w:val="00B95F6B"/>
    <w:rsid w:val="00BA18B5"/>
    <w:rsid w:val="00BA42F0"/>
    <w:rsid w:val="00BB0B73"/>
    <w:rsid w:val="00BB61BF"/>
    <w:rsid w:val="00BB6E2C"/>
    <w:rsid w:val="00BC5869"/>
    <w:rsid w:val="00BD4CA4"/>
    <w:rsid w:val="00BD574D"/>
    <w:rsid w:val="00BE2D85"/>
    <w:rsid w:val="00BE34E1"/>
    <w:rsid w:val="00BE6F87"/>
    <w:rsid w:val="00BF5F40"/>
    <w:rsid w:val="00C0009C"/>
    <w:rsid w:val="00C024B2"/>
    <w:rsid w:val="00C1045F"/>
    <w:rsid w:val="00C12B43"/>
    <w:rsid w:val="00C23D61"/>
    <w:rsid w:val="00C26943"/>
    <w:rsid w:val="00C27570"/>
    <w:rsid w:val="00C33131"/>
    <w:rsid w:val="00C33168"/>
    <w:rsid w:val="00C33B53"/>
    <w:rsid w:val="00C445C6"/>
    <w:rsid w:val="00C51263"/>
    <w:rsid w:val="00C57349"/>
    <w:rsid w:val="00C60778"/>
    <w:rsid w:val="00C6100D"/>
    <w:rsid w:val="00C62675"/>
    <w:rsid w:val="00C62CA9"/>
    <w:rsid w:val="00C65369"/>
    <w:rsid w:val="00C70433"/>
    <w:rsid w:val="00C709EA"/>
    <w:rsid w:val="00C951D5"/>
    <w:rsid w:val="00C9550B"/>
    <w:rsid w:val="00CA4093"/>
    <w:rsid w:val="00CA4104"/>
    <w:rsid w:val="00CA5E9B"/>
    <w:rsid w:val="00CB0DE4"/>
    <w:rsid w:val="00CB4531"/>
    <w:rsid w:val="00CB4B96"/>
    <w:rsid w:val="00CB4D79"/>
    <w:rsid w:val="00CB684F"/>
    <w:rsid w:val="00CC3949"/>
    <w:rsid w:val="00CC54CE"/>
    <w:rsid w:val="00CC5D75"/>
    <w:rsid w:val="00CD023B"/>
    <w:rsid w:val="00CD69FF"/>
    <w:rsid w:val="00CE1C50"/>
    <w:rsid w:val="00CE51F3"/>
    <w:rsid w:val="00CE5FDA"/>
    <w:rsid w:val="00CE74C1"/>
    <w:rsid w:val="00CF49C6"/>
    <w:rsid w:val="00D00C23"/>
    <w:rsid w:val="00D02C62"/>
    <w:rsid w:val="00D02F66"/>
    <w:rsid w:val="00D03365"/>
    <w:rsid w:val="00D05BE9"/>
    <w:rsid w:val="00D06504"/>
    <w:rsid w:val="00D0695F"/>
    <w:rsid w:val="00D1117F"/>
    <w:rsid w:val="00D1124F"/>
    <w:rsid w:val="00D11704"/>
    <w:rsid w:val="00D11D30"/>
    <w:rsid w:val="00D20C86"/>
    <w:rsid w:val="00D32115"/>
    <w:rsid w:val="00D3230C"/>
    <w:rsid w:val="00D41160"/>
    <w:rsid w:val="00D46DFA"/>
    <w:rsid w:val="00D50113"/>
    <w:rsid w:val="00D54057"/>
    <w:rsid w:val="00D626BC"/>
    <w:rsid w:val="00D73B9D"/>
    <w:rsid w:val="00D77F38"/>
    <w:rsid w:val="00D805B8"/>
    <w:rsid w:val="00D8302C"/>
    <w:rsid w:val="00D8754D"/>
    <w:rsid w:val="00D914F8"/>
    <w:rsid w:val="00D91CAB"/>
    <w:rsid w:val="00D97B9E"/>
    <w:rsid w:val="00DA0D22"/>
    <w:rsid w:val="00DA5CD3"/>
    <w:rsid w:val="00DA65F5"/>
    <w:rsid w:val="00DB0935"/>
    <w:rsid w:val="00DC0A48"/>
    <w:rsid w:val="00DD272E"/>
    <w:rsid w:val="00DD7A38"/>
    <w:rsid w:val="00DE201D"/>
    <w:rsid w:val="00DE3FAB"/>
    <w:rsid w:val="00DF13E5"/>
    <w:rsid w:val="00DF5602"/>
    <w:rsid w:val="00DF6F94"/>
    <w:rsid w:val="00E0174A"/>
    <w:rsid w:val="00E02973"/>
    <w:rsid w:val="00E06D66"/>
    <w:rsid w:val="00E07D6B"/>
    <w:rsid w:val="00E10FB8"/>
    <w:rsid w:val="00E12036"/>
    <w:rsid w:val="00E13EAD"/>
    <w:rsid w:val="00E14AD2"/>
    <w:rsid w:val="00E14DEE"/>
    <w:rsid w:val="00E17419"/>
    <w:rsid w:val="00E17435"/>
    <w:rsid w:val="00E26BD3"/>
    <w:rsid w:val="00E27F82"/>
    <w:rsid w:val="00E3186C"/>
    <w:rsid w:val="00E32690"/>
    <w:rsid w:val="00E36A7C"/>
    <w:rsid w:val="00E37667"/>
    <w:rsid w:val="00E42D3C"/>
    <w:rsid w:val="00E5271F"/>
    <w:rsid w:val="00E604EA"/>
    <w:rsid w:val="00E61A61"/>
    <w:rsid w:val="00E627B6"/>
    <w:rsid w:val="00E6305D"/>
    <w:rsid w:val="00E66185"/>
    <w:rsid w:val="00E6773D"/>
    <w:rsid w:val="00E80B8B"/>
    <w:rsid w:val="00E8158F"/>
    <w:rsid w:val="00E86AAA"/>
    <w:rsid w:val="00E86BEA"/>
    <w:rsid w:val="00E91D79"/>
    <w:rsid w:val="00E9447E"/>
    <w:rsid w:val="00E95098"/>
    <w:rsid w:val="00E964AF"/>
    <w:rsid w:val="00E96B38"/>
    <w:rsid w:val="00EA3E53"/>
    <w:rsid w:val="00EA788F"/>
    <w:rsid w:val="00EA7F85"/>
    <w:rsid w:val="00EB023D"/>
    <w:rsid w:val="00EB76E6"/>
    <w:rsid w:val="00EC368F"/>
    <w:rsid w:val="00EC6226"/>
    <w:rsid w:val="00EC626D"/>
    <w:rsid w:val="00EC6499"/>
    <w:rsid w:val="00EC7144"/>
    <w:rsid w:val="00EC74F2"/>
    <w:rsid w:val="00ED2994"/>
    <w:rsid w:val="00ED2DF0"/>
    <w:rsid w:val="00ED51DE"/>
    <w:rsid w:val="00EE54D2"/>
    <w:rsid w:val="00EE6FBC"/>
    <w:rsid w:val="00EF18DE"/>
    <w:rsid w:val="00EF218A"/>
    <w:rsid w:val="00EF4654"/>
    <w:rsid w:val="00EF5D59"/>
    <w:rsid w:val="00F0609D"/>
    <w:rsid w:val="00F10BFA"/>
    <w:rsid w:val="00F11040"/>
    <w:rsid w:val="00F14E20"/>
    <w:rsid w:val="00F16041"/>
    <w:rsid w:val="00F17691"/>
    <w:rsid w:val="00F20CAC"/>
    <w:rsid w:val="00F257E7"/>
    <w:rsid w:val="00F264A4"/>
    <w:rsid w:val="00F31E3E"/>
    <w:rsid w:val="00F3240C"/>
    <w:rsid w:val="00F33D23"/>
    <w:rsid w:val="00F344B7"/>
    <w:rsid w:val="00F35B47"/>
    <w:rsid w:val="00F44B84"/>
    <w:rsid w:val="00F46F24"/>
    <w:rsid w:val="00F55E79"/>
    <w:rsid w:val="00F56A9C"/>
    <w:rsid w:val="00F60FC9"/>
    <w:rsid w:val="00F630CA"/>
    <w:rsid w:val="00F70FF8"/>
    <w:rsid w:val="00F81EFE"/>
    <w:rsid w:val="00F82C87"/>
    <w:rsid w:val="00F90319"/>
    <w:rsid w:val="00F91B6E"/>
    <w:rsid w:val="00F932AE"/>
    <w:rsid w:val="00F96452"/>
    <w:rsid w:val="00F97377"/>
    <w:rsid w:val="00FA0398"/>
    <w:rsid w:val="00FA19D3"/>
    <w:rsid w:val="00FA1E4D"/>
    <w:rsid w:val="00FA7576"/>
    <w:rsid w:val="00FB13CD"/>
    <w:rsid w:val="00FB6438"/>
    <w:rsid w:val="00FC07C3"/>
    <w:rsid w:val="00FC0F86"/>
    <w:rsid w:val="00FC2FEF"/>
    <w:rsid w:val="00FC667F"/>
    <w:rsid w:val="00FD46AE"/>
    <w:rsid w:val="00FE06C1"/>
    <w:rsid w:val="00FE260C"/>
    <w:rsid w:val="00FE79DE"/>
    <w:rsid w:val="00FF6732"/>
    <w:rsid w:val="00FF68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BA1BD5"/>
  <w15:chartTrackingRefBased/>
  <w15:docId w15:val="{B7C1370B-1E7C-4E6B-9AE6-3155F04256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065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A41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45E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67F3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40BA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A41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A410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A41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A4104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A410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745E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67F3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3B3EB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3B3EBD"/>
    <w:rPr>
      <w:rFonts w:ascii="宋体" w:eastAsia="宋体" w:hAnsi="宋体" w:cs="宋体"/>
      <w:kern w:val="0"/>
      <w:sz w:val="24"/>
      <w:szCs w:val="24"/>
    </w:rPr>
  </w:style>
  <w:style w:type="character" w:customStyle="1" w:styleId="50">
    <w:name w:val="标题 5 字符"/>
    <w:basedOn w:val="a0"/>
    <w:link w:val="5"/>
    <w:uiPriority w:val="9"/>
    <w:rsid w:val="00140BAB"/>
    <w:rPr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D06504"/>
    <w:rPr>
      <w:b/>
      <w:bCs/>
      <w:kern w:val="44"/>
      <w:sz w:val="44"/>
      <w:szCs w:val="44"/>
    </w:rPr>
  </w:style>
  <w:style w:type="character" w:styleId="a7">
    <w:name w:val="Hyperlink"/>
    <w:basedOn w:val="a0"/>
    <w:uiPriority w:val="99"/>
    <w:semiHidden/>
    <w:unhideWhenUsed/>
    <w:rsid w:val="005625DD"/>
    <w:rPr>
      <w:color w:val="0563C1"/>
      <w:u w:val="single"/>
    </w:rPr>
  </w:style>
  <w:style w:type="table" w:styleId="a8">
    <w:name w:val="Table Grid"/>
    <w:basedOn w:val="a1"/>
    <w:uiPriority w:val="39"/>
    <w:rsid w:val="002F03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basedOn w:val="a0"/>
    <w:uiPriority w:val="99"/>
    <w:semiHidden/>
    <w:unhideWhenUsed/>
    <w:rsid w:val="001C1201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1C1201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1C1201"/>
  </w:style>
  <w:style w:type="paragraph" w:styleId="ac">
    <w:name w:val="annotation subject"/>
    <w:basedOn w:val="aa"/>
    <w:next w:val="aa"/>
    <w:link w:val="ad"/>
    <w:uiPriority w:val="99"/>
    <w:semiHidden/>
    <w:unhideWhenUsed/>
    <w:rsid w:val="001C1201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1C1201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1C1201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1C120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377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3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79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5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7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5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18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6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9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1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4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42" Type="http://schemas.openxmlformats.org/officeDocument/2006/relationships/package" Target="embeddings/Microsoft_Excel____.xlsx"/><Relationship Id="rId47" Type="http://schemas.openxmlformats.org/officeDocument/2006/relationships/image" Target="media/image3.png"/><Relationship Id="rId50" Type="http://schemas.openxmlformats.org/officeDocument/2006/relationships/package" Target="embeddings/Microsoft_Visio___1.vsdx"/><Relationship Id="rId55" Type="http://schemas.openxmlformats.org/officeDocument/2006/relationships/image" Target="media/image8.emf"/><Relationship Id="rId63" Type="http://schemas.openxmlformats.org/officeDocument/2006/relationships/image" Target="media/image12.emf"/><Relationship Id="rId68" Type="http://schemas.openxmlformats.org/officeDocument/2006/relationships/theme" Target="theme/theme1.xml"/><Relationship Id="rId7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" Type="http://schemas.openxmlformats.org/officeDocument/2006/relationships/styles" Target="styles.xml"/><Relationship Id="rId16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9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4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2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7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40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45" Type="http://schemas.openxmlformats.org/officeDocument/2006/relationships/image" Target="media/image2.emf"/><Relationship Id="rId53" Type="http://schemas.openxmlformats.org/officeDocument/2006/relationships/image" Target="media/image7.emf"/><Relationship Id="rId58" Type="http://schemas.openxmlformats.org/officeDocument/2006/relationships/package" Target="embeddings/Microsoft_Visio___5.vsdx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3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8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6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49" Type="http://schemas.openxmlformats.org/officeDocument/2006/relationships/image" Target="media/image5.emf"/><Relationship Id="rId57" Type="http://schemas.openxmlformats.org/officeDocument/2006/relationships/image" Target="media/image9.emf"/><Relationship Id="rId61" Type="http://schemas.openxmlformats.org/officeDocument/2006/relationships/image" Target="media/image11.emf"/><Relationship Id="rId10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19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1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44" Type="http://schemas.microsoft.com/office/2011/relationships/commentsExtended" Target="commentsExtended.xml"/><Relationship Id="rId52" Type="http://schemas.openxmlformats.org/officeDocument/2006/relationships/package" Target="embeddings/Microsoft_Visio___2.vsdx"/><Relationship Id="rId60" Type="http://schemas.openxmlformats.org/officeDocument/2006/relationships/package" Target="embeddings/Microsoft_Visio___6.vsdx"/><Relationship Id="rId65" Type="http://schemas.openxmlformats.org/officeDocument/2006/relationships/package" Target="embeddings/Microsoft_Visio___9.vsdx"/><Relationship Id="rId4" Type="http://schemas.openxmlformats.org/officeDocument/2006/relationships/webSettings" Target="webSettings.xml"/><Relationship Id="rId9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14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2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7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0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5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43" Type="http://schemas.openxmlformats.org/officeDocument/2006/relationships/comments" Target="comments.xml"/><Relationship Id="rId48" Type="http://schemas.openxmlformats.org/officeDocument/2006/relationships/image" Target="media/image4.png"/><Relationship Id="rId56" Type="http://schemas.openxmlformats.org/officeDocument/2006/relationships/package" Target="embeddings/Microsoft_Visio___4.vsdx"/><Relationship Id="rId64" Type="http://schemas.openxmlformats.org/officeDocument/2006/relationships/package" Target="embeddings/Microsoft_Visio___8.vsdx"/><Relationship Id="rId8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51" Type="http://schemas.openxmlformats.org/officeDocument/2006/relationships/image" Target="media/image6.emf"/><Relationship Id="rId3" Type="http://schemas.openxmlformats.org/officeDocument/2006/relationships/settings" Target="settings.xml"/><Relationship Id="rId12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17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25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3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38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46" Type="http://schemas.openxmlformats.org/officeDocument/2006/relationships/package" Target="embeddings/Microsoft_Visio___.vsdx"/><Relationship Id="rId59" Type="http://schemas.openxmlformats.org/officeDocument/2006/relationships/image" Target="media/image10.emf"/><Relationship Id="rId67" Type="http://schemas.microsoft.com/office/2011/relationships/people" Target="people.xml"/><Relationship Id="rId20" Type="http://schemas.openxmlformats.org/officeDocument/2006/relationships/hyperlink" Target="file:///D:\work\doc\&#26032;&#31995;&#32479;&#35268;&#21010;\&#25991;&#26723;\&#19994;&#21153;&#31995;&#32479;&#34920;&#32467;&#26500;-V1.1.xlsx" TargetMode="External"/><Relationship Id="rId41" Type="http://schemas.openxmlformats.org/officeDocument/2006/relationships/image" Target="media/image1.emf"/><Relationship Id="rId54" Type="http://schemas.openxmlformats.org/officeDocument/2006/relationships/package" Target="embeddings/Microsoft_Visio___3.vsdx"/><Relationship Id="rId6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A2E4FC-B46A-4538-8DDD-6AEFFCA507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76</TotalTime>
  <Pages>33</Pages>
  <Words>2456</Words>
  <Characters>14000</Characters>
  <Application>Microsoft Office Word</Application>
  <DocSecurity>0</DocSecurity>
  <Lines>116</Lines>
  <Paragraphs>32</Paragraphs>
  <ScaleCrop>false</ScaleCrop>
  <Company/>
  <LinksUpToDate>false</LinksUpToDate>
  <CharactersWithSpaces>16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克炎</dc:creator>
  <cp:keywords/>
  <dc:description/>
  <cp:lastModifiedBy>刘克炎</cp:lastModifiedBy>
  <cp:revision>836</cp:revision>
  <dcterms:created xsi:type="dcterms:W3CDTF">2020-04-28T07:02:00Z</dcterms:created>
  <dcterms:modified xsi:type="dcterms:W3CDTF">2020-05-09T07:33:00Z</dcterms:modified>
</cp:coreProperties>
</file>